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embeddings/oleObject1.bin" ContentType="application/vnd.openxmlformats-officedocument.oleObject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12" r:id="rId1"/>
  </p:sldMasterIdLst>
  <p:sldIdLst>
    <p:sldId id="256" r:id="rId2"/>
    <p:sldId id="257" r:id="rId3"/>
    <p:sldId id="307" r:id="rId4"/>
    <p:sldId id="258" r:id="rId5"/>
    <p:sldId id="270" r:id="rId6"/>
    <p:sldId id="301" r:id="rId7"/>
    <p:sldId id="297" r:id="rId8"/>
    <p:sldId id="296" r:id="rId9"/>
    <p:sldId id="264" r:id="rId10"/>
    <p:sldId id="266" r:id="rId11"/>
    <p:sldId id="267" r:id="rId12"/>
    <p:sldId id="268" r:id="rId13"/>
    <p:sldId id="269" r:id="rId14"/>
    <p:sldId id="298" r:id="rId15"/>
    <p:sldId id="300" r:id="rId16"/>
    <p:sldId id="299" r:id="rId17"/>
    <p:sldId id="275" r:id="rId18"/>
    <p:sldId id="276" r:id="rId19"/>
    <p:sldId id="277" r:id="rId20"/>
    <p:sldId id="278" r:id="rId21"/>
    <p:sldId id="303" r:id="rId22"/>
    <p:sldId id="279" r:id="rId23"/>
    <p:sldId id="280" r:id="rId24"/>
    <p:sldId id="272" r:id="rId25"/>
    <p:sldId id="304" r:id="rId26"/>
    <p:sldId id="302" r:id="rId27"/>
    <p:sldId id="283" r:id="rId28"/>
    <p:sldId id="289" r:id="rId29"/>
    <p:sldId id="288" r:id="rId30"/>
    <p:sldId id="287" r:id="rId31"/>
    <p:sldId id="294" r:id="rId32"/>
    <p:sldId id="290" r:id="rId33"/>
    <p:sldId id="292" r:id="rId34"/>
    <p:sldId id="293" r:id="rId35"/>
    <p:sldId id="263" r:id="rId36"/>
    <p:sldId id="295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92" d="100"/>
          <a:sy n="92" d="100"/>
        </p:scale>
        <p:origin x="-1376" y="-1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printerSettings" Target="printerSettings/printerSettings1.bin"/><Relationship Id="rId39" Type="http://schemas.openxmlformats.org/officeDocument/2006/relationships/presProps" Target="presProps.xml"/><Relationship Id="rId40" Type="http://schemas.openxmlformats.org/officeDocument/2006/relationships/viewProps" Target="viewProps.xml"/><Relationship Id="rId41" Type="http://schemas.openxmlformats.org/officeDocument/2006/relationships/theme" Target="theme/theme1.xml"/><Relationship Id="rId42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4">
  <dgm:title val=""/>
  <dgm:desc val=""/>
  <dgm:catLst>
    <dgm:cat type="accent1" pri="11400"/>
  </dgm:catLst>
  <dgm:styleLbl name="node0">
    <dgm:fillClrLst meth="cycle">
      <a:schemeClr val="accent1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1">
        <a:shade val="50000"/>
      </a:schemeClr>
      <a:schemeClr val="accent1">
        <a:tint val="55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1">
        <a:shade val="80000"/>
        <a:alpha val="50000"/>
      </a:schemeClr>
      <a:schemeClr val="accent1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55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#2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#3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ED1121B-E46B-4587-8B0C-451132D4574B}" type="doc">
      <dgm:prSet loTypeId="urn:microsoft.com/office/officeart/2005/8/layout/hierarchy4" loCatId="list" qsTypeId="urn:microsoft.com/office/officeart/2005/8/quickstyle/simple4" qsCatId="simple" csTypeId="urn:microsoft.com/office/officeart/2005/8/colors/accent1_4" csCatId="accent1" phldr="1"/>
      <dgm:spPr/>
      <dgm:t>
        <a:bodyPr/>
        <a:lstStyle/>
        <a:p>
          <a:endParaRPr lang="en-US"/>
        </a:p>
      </dgm:t>
    </dgm:pt>
    <dgm:pt modelId="{BC573FF6-F580-44F2-9046-9F25EDB3DA05}">
      <dgm:prSet phldrT="[Text]"/>
      <dgm:spPr>
        <a:solidFill>
          <a:srgbClr val="0070C0"/>
        </a:solidFill>
      </dgm:spPr>
      <dgm:t>
        <a:bodyPr/>
        <a:lstStyle/>
        <a:p>
          <a:r>
            <a:rPr lang="en-US" dirty="0" smtClean="0"/>
            <a:t>Reform</a:t>
          </a:r>
          <a:endParaRPr lang="en-US" dirty="0">
            <a:latin typeface="Uni Nusxuri Regular" pitchFamily="34" charset="0"/>
          </a:endParaRPr>
        </a:p>
      </dgm:t>
    </dgm:pt>
    <dgm:pt modelId="{E2C61CA3-72E2-4CF2-8E3C-9AF2E78D98A0}" type="parTrans" cxnId="{153DCCA9-A7E2-4820-8FFF-0EC3DE752908}">
      <dgm:prSet/>
      <dgm:spPr/>
      <dgm:t>
        <a:bodyPr/>
        <a:lstStyle/>
        <a:p>
          <a:endParaRPr lang="en-US"/>
        </a:p>
      </dgm:t>
    </dgm:pt>
    <dgm:pt modelId="{BEF10051-304A-4CC2-A8F3-8F937CA5FC7F}" type="sibTrans" cxnId="{153DCCA9-A7E2-4820-8FFF-0EC3DE752908}">
      <dgm:prSet/>
      <dgm:spPr/>
      <dgm:t>
        <a:bodyPr/>
        <a:lstStyle/>
        <a:p>
          <a:endParaRPr lang="en-US"/>
        </a:p>
      </dgm:t>
    </dgm:pt>
    <dgm:pt modelId="{A8D5DA06-D750-4490-B2D5-F29BEB40DD46}">
      <dgm:prSet phldrT="[Text]"/>
      <dgm:spPr>
        <a:solidFill>
          <a:srgbClr val="00B050"/>
        </a:solidFill>
      </dgm:spPr>
      <dgm:t>
        <a:bodyPr/>
        <a:lstStyle/>
        <a:p>
          <a:r>
            <a:rPr lang="en-US" b="1" dirty="0" smtClean="0"/>
            <a:t>Efficiency</a:t>
          </a:r>
          <a:endParaRPr lang="en-US" b="1" dirty="0"/>
        </a:p>
      </dgm:t>
    </dgm:pt>
    <dgm:pt modelId="{327D7FBF-DF31-4B14-82A3-0FD85EE43D1C}" type="parTrans" cxnId="{20640F7D-0920-427A-9845-506836FB8E49}">
      <dgm:prSet/>
      <dgm:spPr/>
      <dgm:t>
        <a:bodyPr/>
        <a:lstStyle/>
        <a:p>
          <a:endParaRPr lang="en-US"/>
        </a:p>
      </dgm:t>
    </dgm:pt>
    <dgm:pt modelId="{187648DD-BC25-4771-B251-29EC5A9C0B26}" type="sibTrans" cxnId="{20640F7D-0920-427A-9845-506836FB8E49}">
      <dgm:prSet/>
      <dgm:spPr/>
      <dgm:t>
        <a:bodyPr/>
        <a:lstStyle/>
        <a:p>
          <a:endParaRPr lang="en-US"/>
        </a:p>
      </dgm:t>
    </dgm:pt>
    <dgm:pt modelId="{E047E6BE-1293-4A54-8582-A12B835A360A}">
      <dgm:prSet phldrT="[Text]" custT="1"/>
      <dgm:spPr>
        <a:solidFill>
          <a:srgbClr val="92D050"/>
        </a:solidFill>
        <a:ln>
          <a:solidFill>
            <a:srgbClr val="92D050"/>
          </a:solidFill>
        </a:ln>
      </dgm:spPr>
      <dgm:t>
        <a:bodyPr/>
        <a:lstStyle/>
        <a:p>
          <a:r>
            <a:rPr lang="en-US" sz="2000" b="1" dirty="0" smtClean="0"/>
            <a:t>Time</a:t>
          </a:r>
          <a:endParaRPr lang="en-US" sz="2000" b="1" dirty="0"/>
        </a:p>
      </dgm:t>
    </dgm:pt>
    <dgm:pt modelId="{F25898C2-1101-440A-813E-A1A5B1CB8678}" type="parTrans" cxnId="{60D5F30B-1176-4FB6-9D5D-16E09341ADDB}">
      <dgm:prSet/>
      <dgm:spPr/>
      <dgm:t>
        <a:bodyPr/>
        <a:lstStyle/>
        <a:p>
          <a:endParaRPr lang="en-US"/>
        </a:p>
      </dgm:t>
    </dgm:pt>
    <dgm:pt modelId="{28F83265-59FA-4FF2-A96B-8C9F5A3F41B0}" type="sibTrans" cxnId="{60D5F30B-1176-4FB6-9D5D-16E09341ADDB}">
      <dgm:prSet/>
      <dgm:spPr/>
      <dgm:t>
        <a:bodyPr/>
        <a:lstStyle/>
        <a:p>
          <a:endParaRPr lang="en-US"/>
        </a:p>
      </dgm:t>
    </dgm:pt>
    <dgm:pt modelId="{6DE5D0C9-1681-4F20-8A7D-6510AC4562E1}">
      <dgm:prSet phldrT="[Text]" custT="1"/>
      <dgm:spPr>
        <a:solidFill>
          <a:srgbClr val="92D050"/>
        </a:solidFill>
      </dgm:spPr>
      <dgm:t>
        <a:bodyPr/>
        <a:lstStyle/>
        <a:p>
          <a:r>
            <a:rPr lang="en-US" sz="2000" b="1" dirty="0" smtClean="0"/>
            <a:t>Cost</a:t>
          </a:r>
          <a:endParaRPr lang="en-US" sz="2000" b="1" dirty="0"/>
        </a:p>
      </dgm:t>
    </dgm:pt>
    <dgm:pt modelId="{3393399A-614C-4AA5-B1E3-17D30F19A142}" type="parTrans" cxnId="{76C056AC-2381-4CFB-80A1-E583CC8A528C}">
      <dgm:prSet/>
      <dgm:spPr/>
      <dgm:t>
        <a:bodyPr/>
        <a:lstStyle/>
        <a:p>
          <a:endParaRPr lang="en-US"/>
        </a:p>
      </dgm:t>
    </dgm:pt>
    <dgm:pt modelId="{A48C9BD3-4726-452F-AA02-F74D62FF3B19}" type="sibTrans" cxnId="{76C056AC-2381-4CFB-80A1-E583CC8A528C}">
      <dgm:prSet/>
      <dgm:spPr/>
      <dgm:t>
        <a:bodyPr/>
        <a:lstStyle/>
        <a:p>
          <a:endParaRPr lang="en-US"/>
        </a:p>
      </dgm:t>
    </dgm:pt>
    <dgm:pt modelId="{55E90071-2DB4-4213-9C20-78E95C2109DD}">
      <dgm:prSet phldrT="[Text]"/>
      <dgm:spPr>
        <a:solidFill>
          <a:srgbClr val="FFC000"/>
        </a:solidFill>
      </dgm:spPr>
      <dgm:t>
        <a:bodyPr/>
        <a:lstStyle/>
        <a:p>
          <a:r>
            <a:rPr lang="en-US" b="1" dirty="0" smtClean="0"/>
            <a:t>Transparency</a:t>
          </a:r>
          <a:endParaRPr lang="en-US" b="1" dirty="0"/>
        </a:p>
      </dgm:t>
    </dgm:pt>
    <dgm:pt modelId="{7B3857DF-F363-4B4A-A55D-C90BC44D665D}" type="parTrans" cxnId="{D51E804F-9F0C-4475-B12F-11375894087C}">
      <dgm:prSet/>
      <dgm:spPr/>
      <dgm:t>
        <a:bodyPr/>
        <a:lstStyle/>
        <a:p>
          <a:endParaRPr lang="en-US"/>
        </a:p>
      </dgm:t>
    </dgm:pt>
    <dgm:pt modelId="{0411821F-FE7E-455B-8193-9B1A879A6678}" type="sibTrans" cxnId="{D51E804F-9F0C-4475-B12F-11375894087C}">
      <dgm:prSet/>
      <dgm:spPr/>
      <dgm:t>
        <a:bodyPr/>
        <a:lstStyle/>
        <a:p>
          <a:endParaRPr lang="en-US"/>
        </a:p>
      </dgm:t>
    </dgm:pt>
    <dgm:pt modelId="{61D5A808-9B30-494F-B71A-669149EAA9B1}">
      <dgm:prSet phldrT="[Text]" custT="1"/>
      <dgm:spPr>
        <a:solidFill>
          <a:schemeClr val="bg2">
            <a:lumMod val="50000"/>
          </a:schemeClr>
        </a:solidFill>
      </dgm:spPr>
      <dgm:t>
        <a:bodyPr/>
        <a:lstStyle/>
        <a:p>
          <a:r>
            <a:rPr lang="en-US" sz="1900" b="1" dirty="0" smtClean="0"/>
            <a:t>Accountability</a:t>
          </a:r>
          <a:endParaRPr lang="en-US" sz="1900" b="1" i="0" dirty="0"/>
        </a:p>
      </dgm:t>
    </dgm:pt>
    <dgm:pt modelId="{14C70516-12FE-4280-A5A6-C9FA7E37E1B1}" type="parTrans" cxnId="{87E03BD6-D9BE-4E40-A041-0CC92F753C0C}">
      <dgm:prSet/>
      <dgm:spPr/>
      <dgm:t>
        <a:bodyPr/>
        <a:lstStyle/>
        <a:p>
          <a:endParaRPr lang="en-US"/>
        </a:p>
      </dgm:t>
    </dgm:pt>
    <dgm:pt modelId="{F9D1E4DB-1DF9-450E-87AE-EF549BCAB3E6}" type="sibTrans" cxnId="{87E03BD6-D9BE-4E40-A041-0CC92F753C0C}">
      <dgm:prSet/>
      <dgm:spPr/>
      <dgm:t>
        <a:bodyPr/>
        <a:lstStyle/>
        <a:p>
          <a:endParaRPr lang="en-US"/>
        </a:p>
      </dgm:t>
    </dgm:pt>
    <dgm:pt modelId="{9F7C09C6-B9FC-44C2-B2B5-6E6C6972FD81}">
      <dgm:prSet phldrT="[Text]" custT="1"/>
      <dgm:spPr>
        <a:solidFill>
          <a:srgbClr val="92D050"/>
        </a:solidFill>
      </dgm:spPr>
      <dgm:t>
        <a:bodyPr/>
        <a:lstStyle/>
        <a:p>
          <a:r>
            <a:rPr lang="en-US" sz="2000" b="1" dirty="0" smtClean="0"/>
            <a:t>Availability</a:t>
          </a:r>
          <a:endParaRPr lang="en-US" sz="2000" b="1" dirty="0"/>
        </a:p>
      </dgm:t>
    </dgm:pt>
    <dgm:pt modelId="{71985C4D-FDF8-4AC0-AF14-5DD78FFC6571}" type="parTrans" cxnId="{9E4A4F3A-D3BB-499A-91E5-2B1041655C02}">
      <dgm:prSet/>
      <dgm:spPr/>
      <dgm:t>
        <a:bodyPr/>
        <a:lstStyle/>
        <a:p>
          <a:endParaRPr lang="en-US"/>
        </a:p>
      </dgm:t>
    </dgm:pt>
    <dgm:pt modelId="{E7D27966-396C-4CA8-9D13-C2A49ABB7F04}" type="sibTrans" cxnId="{9E4A4F3A-D3BB-499A-91E5-2B1041655C02}">
      <dgm:prSet/>
      <dgm:spPr/>
      <dgm:t>
        <a:bodyPr/>
        <a:lstStyle/>
        <a:p>
          <a:endParaRPr lang="en-US"/>
        </a:p>
      </dgm:t>
    </dgm:pt>
    <dgm:pt modelId="{81CA9707-A702-4A20-8805-57D27B213D40}" type="pres">
      <dgm:prSet presAssocID="{AED1121B-E46B-4587-8B0C-451132D4574B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158E2B07-DB73-479C-AB93-1DD1F3FED7DC}" type="pres">
      <dgm:prSet presAssocID="{BC573FF6-F580-44F2-9046-9F25EDB3DA05}" presName="vertOne" presStyleCnt="0"/>
      <dgm:spPr/>
      <dgm:t>
        <a:bodyPr/>
        <a:lstStyle/>
        <a:p>
          <a:endParaRPr lang="en-US"/>
        </a:p>
      </dgm:t>
    </dgm:pt>
    <dgm:pt modelId="{AB8921BE-C23D-4C5A-8E29-36633C3386C3}" type="pres">
      <dgm:prSet presAssocID="{BC573FF6-F580-44F2-9046-9F25EDB3DA05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71E3A1A-0E30-4A9E-A2AB-F25A3FE0B2B9}" type="pres">
      <dgm:prSet presAssocID="{BC573FF6-F580-44F2-9046-9F25EDB3DA05}" presName="parTransOne" presStyleCnt="0"/>
      <dgm:spPr/>
      <dgm:t>
        <a:bodyPr/>
        <a:lstStyle/>
        <a:p>
          <a:endParaRPr lang="en-US"/>
        </a:p>
      </dgm:t>
    </dgm:pt>
    <dgm:pt modelId="{7917C09B-72DA-4189-B531-4BFEE5AAB4B5}" type="pres">
      <dgm:prSet presAssocID="{BC573FF6-F580-44F2-9046-9F25EDB3DA05}" presName="horzOne" presStyleCnt="0"/>
      <dgm:spPr/>
      <dgm:t>
        <a:bodyPr/>
        <a:lstStyle/>
        <a:p>
          <a:endParaRPr lang="en-US"/>
        </a:p>
      </dgm:t>
    </dgm:pt>
    <dgm:pt modelId="{ECA586D7-8CEB-4657-9A2D-0EEA946F4BB7}" type="pres">
      <dgm:prSet presAssocID="{A8D5DA06-D750-4490-B2D5-F29BEB40DD46}" presName="vertTwo" presStyleCnt="0"/>
      <dgm:spPr/>
      <dgm:t>
        <a:bodyPr/>
        <a:lstStyle/>
        <a:p>
          <a:endParaRPr lang="en-US"/>
        </a:p>
      </dgm:t>
    </dgm:pt>
    <dgm:pt modelId="{B28DCEBB-0902-485E-B08A-1E6D5FDD6C3F}" type="pres">
      <dgm:prSet presAssocID="{A8D5DA06-D750-4490-B2D5-F29BEB40DD46}" presName="txTwo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07183CB-4985-4B3C-8707-D3AEA18F8BF2}" type="pres">
      <dgm:prSet presAssocID="{A8D5DA06-D750-4490-B2D5-F29BEB40DD46}" presName="parTransTwo" presStyleCnt="0"/>
      <dgm:spPr/>
      <dgm:t>
        <a:bodyPr/>
        <a:lstStyle/>
        <a:p>
          <a:endParaRPr lang="en-US"/>
        </a:p>
      </dgm:t>
    </dgm:pt>
    <dgm:pt modelId="{72B3ADE3-A37B-41A9-9CC5-E974BFB764FB}" type="pres">
      <dgm:prSet presAssocID="{A8D5DA06-D750-4490-B2D5-F29BEB40DD46}" presName="horzTwo" presStyleCnt="0"/>
      <dgm:spPr/>
      <dgm:t>
        <a:bodyPr/>
        <a:lstStyle/>
        <a:p>
          <a:endParaRPr lang="en-US"/>
        </a:p>
      </dgm:t>
    </dgm:pt>
    <dgm:pt modelId="{F140C718-3039-4D88-B2E8-21456C00A3A9}" type="pres">
      <dgm:prSet presAssocID="{E047E6BE-1293-4A54-8582-A12B835A360A}" presName="vertThree" presStyleCnt="0"/>
      <dgm:spPr/>
      <dgm:t>
        <a:bodyPr/>
        <a:lstStyle/>
        <a:p>
          <a:endParaRPr lang="en-US"/>
        </a:p>
      </dgm:t>
    </dgm:pt>
    <dgm:pt modelId="{C656E312-6D93-45F8-BD21-E091C12EA0F0}" type="pres">
      <dgm:prSet presAssocID="{E047E6BE-1293-4A54-8582-A12B835A360A}" presName="txThree" presStyleLbl="node3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10D33C3-818F-452E-80D9-2764893865D5}" type="pres">
      <dgm:prSet presAssocID="{E047E6BE-1293-4A54-8582-A12B835A360A}" presName="horzThree" presStyleCnt="0"/>
      <dgm:spPr/>
      <dgm:t>
        <a:bodyPr/>
        <a:lstStyle/>
        <a:p>
          <a:endParaRPr lang="en-US"/>
        </a:p>
      </dgm:t>
    </dgm:pt>
    <dgm:pt modelId="{C2881C58-192F-47D5-A188-153F7C76D750}" type="pres">
      <dgm:prSet presAssocID="{28F83265-59FA-4FF2-A96B-8C9F5A3F41B0}" presName="sibSpaceThree" presStyleCnt="0"/>
      <dgm:spPr/>
      <dgm:t>
        <a:bodyPr/>
        <a:lstStyle/>
        <a:p>
          <a:endParaRPr lang="en-US"/>
        </a:p>
      </dgm:t>
    </dgm:pt>
    <dgm:pt modelId="{2AF4162E-C0E5-4843-AD46-06375FBD082E}" type="pres">
      <dgm:prSet presAssocID="{6DE5D0C9-1681-4F20-8A7D-6510AC4562E1}" presName="vertThree" presStyleCnt="0"/>
      <dgm:spPr/>
      <dgm:t>
        <a:bodyPr/>
        <a:lstStyle/>
        <a:p>
          <a:endParaRPr lang="en-US"/>
        </a:p>
      </dgm:t>
    </dgm:pt>
    <dgm:pt modelId="{6B3A9CE3-D37D-4927-8ABA-EDABD348CAE6}" type="pres">
      <dgm:prSet presAssocID="{6DE5D0C9-1681-4F20-8A7D-6510AC4562E1}" presName="txThree" presStyleLbl="node3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DFCC7B9-CA0C-4D2E-AC82-FAB014683179}" type="pres">
      <dgm:prSet presAssocID="{6DE5D0C9-1681-4F20-8A7D-6510AC4562E1}" presName="horzThree" presStyleCnt="0"/>
      <dgm:spPr/>
      <dgm:t>
        <a:bodyPr/>
        <a:lstStyle/>
        <a:p>
          <a:endParaRPr lang="en-US"/>
        </a:p>
      </dgm:t>
    </dgm:pt>
    <dgm:pt modelId="{01A93FB9-06DB-4843-8889-107EB6E22423}" type="pres">
      <dgm:prSet presAssocID="{A48C9BD3-4726-452F-AA02-F74D62FF3B19}" presName="sibSpaceThree" presStyleCnt="0"/>
      <dgm:spPr/>
      <dgm:t>
        <a:bodyPr/>
        <a:lstStyle/>
        <a:p>
          <a:endParaRPr lang="en-US"/>
        </a:p>
      </dgm:t>
    </dgm:pt>
    <dgm:pt modelId="{9C1B8013-109D-4E19-8A63-54CAB8223895}" type="pres">
      <dgm:prSet presAssocID="{9F7C09C6-B9FC-44C2-B2B5-6E6C6972FD81}" presName="vertThree" presStyleCnt="0"/>
      <dgm:spPr/>
      <dgm:t>
        <a:bodyPr/>
        <a:lstStyle/>
        <a:p>
          <a:endParaRPr lang="en-US"/>
        </a:p>
      </dgm:t>
    </dgm:pt>
    <dgm:pt modelId="{A0D4B597-E361-4442-B595-F4436FD9AB3D}" type="pres">
      <dgm:prSet presAssocID="{9F7C09C6-B9FC-44C2-B2B5-6E6C6972FD81}" presName="txThree" presStyleLbl="node3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9251ACA-2D55-491B-97D1-3D2603261284}" type="pres">
      <dgm:prSet presAssocID="{9F7C09C6-B9FC-44C2-B2B5-6E6C6972FD81}" presName="horzThree" presStyleCnt="0"/>
      <dgm:spPr/>
      <dgm:t>
        <a:bodyPr/>
        <a:lstStyle/>
        <a:p>
          <a:endParaRPr lang="en-US"/>
        </a:p>
      </dgm:t>
    </dgm:pt>
    <dgm:pt modelId="{EDDCD1BB-C241-454A-B0E4-130AF050FE66}" type="pres">
      <dgm:prSet presAssocID="{187648DD-BC25-4771-B251-29EC5A9C0B26}" presName="sibSpaceTwo" presStyleCnt="0"/>
      <dgm:spPr/>
      <dgm:t>
        <a:bodyPr/>
        <a:lstStyle/>
        <a:p>
          <a:endParaRPr lang="en-US"/>
        </a:p>
      </dgm:t>
    </dgm:pt>
    <dgm:pt modelId="{9B852565-7A59-44B9-BC5A-A9BD66BC5AF7}" type="pres">
      <dgm:prSet presAssocID="{55E90071-2DB4-4213-9C20-78E95C2109DD}" presName="vertTwo" presStyleCnt="0"/>
      <dgm:spPr/>
      <dgm:t>
        <a:bodyPr/>
        <a:lstStyle/>
        <a:p>
          <a:endParaRPr lang="en-US"/>
        </a:p>
      </dgm:t>
    </dgm:pt>
    <dgm:pt modelId="{07691554-CCB4-4168-BAAD-1C81E6AC4146}" type="pres">
      <dgm:prSet presAssocID="{55E90071-2DB4-4213-9C20-78E95C2109DD}" presName="txTwo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0A9F674-90DC-4B78-BBD0-9B1FDBCB88FF}" type="pres">
      <dgm:prSet presAssocID="{55E90071-2DB4-4213-9C20-78E95C2109DD}" presName="parTransTwo" presStyleCnt="0"/>
      <dgm:spPr/>
      <dgm:t>
        <a:bodyPr/>
        <a:lstStyle/>
        <a:p>
          <a:endParaRPr lang="en-US"/>
        </a:p>
      </dgm:t>
    </dgm:pt>
    <dgm:pt modelId="{1B51DF73-2500-4609-B444-04E5C2ADB941}" type="pres">
      <dgm:prSet presAssocID="{55E90071-2DB4-4213-9C20-78E95C2109DD}" presName="horzTwo" presStyleCnt="0"/>
      <dgm:spPr/>
      <dgm:t>
        <a:bodyPr/>
        <a:lstStyle/>
        <a:p>
          <a:endParaRPr lang="en-US"/>
        </a:p>
      </dgm:t>
    </dgm:pt>
    <dgm:pt modelId="{CDC416CD-BBAC-4F19-9E42-D87DAA0EEDD7}" type="pres">
      <dgm:prSet presAssocID="{61D5A808-9B30-494F-B71A-669149EAA9B1}" presName="vertThree" presStyleCnt="0"/>
      <dgm:spPr/>
      <dgm:t>
        <a:bodyPr/>
        <a:lstStyle/>
        <a:p>
          <a:endParaRPr lang="en-US"/>
        </a:p>
      </dgm:t>
    </dgm:pt>
    <dgm:pt modelId="{4E212A07-BD5B-443D-95E1-CB01AF59B753}" type="pres">
      <dgm:prSet presAssocID="{61D5A808-9B30-494F-B71A-669149EAA9B1}" presName="txThree" presStyleLbl="node3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AD925A3-7A08-4B48-A20C-2E45F34E3792}" type="pres">
      <dgm:prSet presAssocID="{61D5A808-9B30-494F-B71A-669149EAA9B1}" presName="horzThree" presStyleCnt="0"/>
      <dgm:spPr/>
      <dgm:t>
        <a:bodyPr/>
        <a:lstStyle/>
        <a:p>
          <a:endParaRPr lang="en-US"/>
        </a:p>
      </dgm:t>
    </dgm:pt>
  </dgm:ptLst>
  <dgm:cxnLst>
    <dgm:cxn modelId="{FADB2B87-C595-E140-9ED6-1AAF2931E58C}" type="presOf" srcId="{BC573FF6-F580-44F2-9046-9F25EDB3DA05}" destId="{AB8921BE-C23D-4C5A-8E29-36633C3386C3}" srcOrd="0" destOrd="0" presId="urn:microsoft.com/office/officeart/2005/8/layout/hierarchy4"/>
    <dgm:cxn modelId="{EB4C4780-3D9B-9E44-954A-961907E9DDCE}" type="presOf" srcId="{AED1121B-E46B-4587-8B0C-451132D4574B}" destId="{81CA9707-A702-4A20-8805-57D27B213D40}" srcOrd="0" destOrd="0" presId="urn:microsoft.com/office/officeart/2005/8/layout/hierarchy4"/>
    <dgm:cxn modelId="{D51E804F-9F0C-4475-B12F-11375894087C}" srcId="{BC573FF6-F580-44F2-9046-9F25EDB3DA05}" destId="{55E90071-2DB4-4213-9C20-78E95C2109DD}" srcOrd="1" destOrd="0" parTransId="{7B3857DF-F363-4B4A-A55D-C90BC44D665D}" sibTransId="{0411821F-FE7E-455B-8193-9B1A879A6678}"/>
    <dgm:cxn modelId="{9E4A4F3A-D3BB-499A-91E5-2B1041655C02}" srcId="{A8D5DA06-D750-4490-B2D5-F29BEB40DD46}" destId="{9F7C09C6-B9FC-44C2-B2B5-6E6C6972FD81}" srcOrd="2" destOrd="0" parTransId="{71985C4D-FDF8-4AC0-AF14-5DD78FFC6571}" sibTransId="{E7D27966-396C-4CA8-9D13-C2A49ABB7F04}"/>
    <dgm:cxn modelId="{153DCCA9-A7E2-4820-8FFF-0EC3DE752908}" srcId="{AED1121B-E46B-4587-8B0C-451132D4574B}" destId="{BC573FF6-F580-44F2-9046-9F25EDB3DA05}" srcOrd="0" destOrd="0" parTransId="{E2C61CA3-72E2-4CF2-8E3C-9AF2E78D98A0}" sibTransId="{BEF10051-304A-4CC2-A8F3-8F937CA5FC7F}"/>
    <dgm:cxn modelId="{D7609C6D-AF25-A040-A0C2-6351FFBCA711}" type="presOf" srcId="{9F7C09C6-B9FC-44C2-B2B5-6E6C6972FD81}" destId="{A0D4B597-E361-4442-B595-F4436FD9AB3D}" srcOrd="0" destOrd="0" presId="urn:microsoft.com/office/officeart/2005/8/layout/hierarchy4"/>
    <dgm:cxn modelId="{32A02A7C-A55B-A741-B374-A4E93B3748A0}" type="presOf" srcId="{E047E6BE-1293-4A54-8582-A12B835A360A}" destId="{C656E312-6D93-45F8-BD21-E091C12EA0F0}" srcOrd="0" destOrd="0" presId="urn:microsoft.com/office/officeart/2005/8/layout/hierarchy4"/>
    <dgm:cxn modelId="{20640F7D-0920-427A-9845-506836FB8E49}" srcId="{BC573FF6-F580-44F2-9046-9F25EDB3DA05}" destId="{A8D5DA06-D750-4490-B2D5-F29BEB40DD46}" srcOrd="0" destOrd="0" parTransId="{327D7FBF-DF31-4B14-82A3-0FD85EE43D1C}" sibTransId="{187648DD-BC25-4771-B251-29EC5A9C0B26}"/>
    <dgm:cxn modelId="{34D04486-A8D4-734A-91E9-C5420F2CADC7}" type="presOf" srcId="{55E90071-2DB4-4213-9C20-78E95C2109DD}" destId="{07691554-CCB4-4168-BAAD-1C81E6AC4146}" srcOrd="0" destOrd="0" presId="urn:microsoft.com/office/officeart/2005/8/layout/hierarchy4"/>
    <dgm:cxn modelId="{4A2946FC-1D14-274F-BAA7-E0595888B9F4}" type="presOf" srcId="{61D5A808-9B30-494F-B71A-669149EAA9B1}" destId="{4E212A07-BD5B-443D-95E1-CB01AF59B753}" srcOrd="0" destOrd="0" presId="urn:microsoft.com/office/officeart/2005/8/layout/hierarchy4"/>
    <dgm:cxn modelId="{FC9A28DC-1175-3743-A3AE-2919E6462C95}" type="presOf" srcId="{6DE5D0C9-1681-4F20-8A7D-6510AC4562E1}" destId="{6B3A9CE3-D37D-4927-8ABA-EDABD348CAE6}" srcOrd="0" destOrd="0" presId="urn:microsoft.com/office/officeart/2005/8/layout/hierarchy4"/>
    <dgm:cxn modelId="{FBEF423C-2019-B540-8B4D-71DDC80964FE}" type="presOf" srcId="{A8D5DA06-D750-4490-B2D5-F29BEB40DD46}" destId="{B28DCEBB-0902-485E-B08A-1E6D5FDD6C3F}" srcOrd="0" destOrd="0" presId="urn:microsoft.com/office/officeart/2005/8/layout/hierarchy4"/>
    <dgm:cxn modelId="{76C056AC-2381-4CFB-80A1-E583CC8A528C}" srcId="{A8D5DA06-D750-4490-B2D5-F29BEB40DD46}" destId="{6DE5D0C9-1681-4F20-8A7D-6510AC4562E1}" srcOrd="1" destOrd="0" parTransId="{3393399A-614C-4AA5-B1E3-17D30F19A142}" sibTransId="{A48C9BD3-4726-452F-AA02-F74D62FF3B19}"/>
    <dgm:cxn modelId="{60D5F30B-1176-4FB6-9D5D-16E09341ADDB}" srcId="{A8D5DA06-D750-4490-B2D5-F29BEB40DD46}" destId="{E047E6BE-1293-4A54-8582-A12B835A360A}" srcOrd="0" destOrd="0" parTransId="{F25898C2-1101-440A-813E-A1A5B1CB8678}" sibTransId="{28F83265-59FA-4FF2-A96B-8C9F5A3F41B0}"/>
    <dgm:cxn modelId="{87E03BD6-D9BE-4E40-A041-0CC92F753C0C}" srcId="{55E90071-2DB4-4213-9C20-78E95C2109DD}" destId="{61D5A808-9B30-494F-B71A-669149EAA9B1}" srcOrd="0" destOrd="0" parTransId="{14C70516-12FE-4280-A5A6-C9FA7E37E1B1}" sibTransId="{F9D1E4DB-1DF9-450E-87AE-EF549BCAB3E6}"/>
    <dgm:cxn modelId="{4A6E350A-E9C3-0B49-A61E-9B7EF4BC150F}" type="presParOf" srcId="{81CA9707-A702-4A20-8805-57D27B213D40}" destId="{158E2B07-DB73-479C-AB93-1DD1F3FED7DC}" srcOrd="0" destOrd="0" presId="urn:microsoft.com/office/officeart/2005/8/layout/hierarchy4"/>
    <dgm:cxn modelId="{6F04F435-CD3C-6245-97CF-9E5995095376}" type="presParOf" srcId="{158E2B07-DB73-479C-AB93-1DD1F3FED7DC}" destId="{AB8921BE-C23D-4C5A-8E29-36633C3386C3}" srcOrd="0" destOrd="0" presId="urn:microsoft.com/office/officeart/2005/8/layout/hierarchy4"/>
    <dgm:cxn modelId="{EA55195E-E548-4E4E-BE26-026A145BED3E}" type="presParOf" srcId="{158E2B07-DB73-479C-AB93-1DD1F3FED7DC}" destId="{671E3A1A-0E30-4A9E-A2AB-F25A3FE0B2B9}" srcOrd="1" destOrd="0" presId="urn:microsoft.com/office/officeart/2005/8/layout/hierarchy4"/>
    <dgm:cxn modelId="{865881F2-802A-D740-936B-4051EA3EC8BD}" type="presParOf" srcId="{158E2B07-DB73-479C-AB93-1DD1F3FED7DC}" destId="{7917C09B-72DA-4189-B531-4BFEE5AAB4B5}" srcOrd="2" destOrd="0" presId="urn:microsoft.com/office/officeart/2005/8/layout/hierarchy4"/>
    <dgm:cxn modelId="{193AF993-E4B3-7A42-A381-0B0A53707595}" type="presParOf" srcId="{7917C09B-72DA-4189-B531-4BFEE5AAB4B5}" destId="{ECA586D7-8CEB-4657-9A2D-0EEA946F4BB7}" srcOrd="0" destOrd="0" presId="urn:microsoft.com/office/officeart/2005/8/layout/hierarchy4"/>
    <dgm:cxn modelId="{4A63119B-D50C-6842-A9F5-EED277549431}" type="presParOf" srcId="{ECA586D7-8CEB-4657-9A2D-0EEA946F4BB7}" destId="{B28DCEBB-0902-485E-B08A-1E6D5FDD6C3F}" srcOrd="0" destOrd="0" presId="urn:microsoft.com/office/officeart/2005/8/layout/hierarchy4"/>
    <dgm:cxn modelId="{D5D7108C-AA0E-C940-A982-9719CDD27E7C}" type="presParOf" srcId="{ECA586D7-8CEB-4657-9A2D-0EEA946F4BB7}" destId="{E07183CB-4985-4B3C-8707-D3AEA18F8BF2}" srcOrd="1" destOrd="0" presId="urn:microsoft.com/office/officeart/2005/8/layout/hierarchy4"/>
    <dgm:cxn modelId="{854C638D-5690-3542-AE57-BE6CCAA3E10A}" type="presParOf" srcId="{ECA586D7-8CEB-4657-9A2D-0EEA946F4BB7}" destId="{72B3ADE3-A37B-41A9-9CC5-E974BFB764FB}" srcOrd="2" destOrd="0" presId="urn:microsoft.com/office/officeart/2005/8/layout/hierarchy4"/>
    <dgm:cxn modelId="{96462E48-F6F6-A941-8DA2-B7FA2C94B594}" type="presParOf" srcId="{72B3ADE3-A37B-41A9-9CC5-E974BFB764FB}" destId="{F140C718-3039-4D88-B2E8-21456C00A3A9}" srcOrd="0" destOrd="0" presId="urn:microsoft.com/office/officeart/2005/8/layout/hierarchy4"/>
    <dgm:cxn modelId="{A442F511-939F-2549-A412-C0BEE90C602D}" type="presParOf" srcId="{F140C718-3039-4D88-B2E8-21456C00A3A9}" destId="{C656E312-6D93-45F8-BD21-E091C12EA0F0}" srcOrd="0" destOrd="0" presId="urn:microsoft.com/office/officeart/2005/8/layout/hierarchy4"/>
    <dgm:cxn modelId="{3095A8D4-BF12-9345-A409-DB5FD593496A}" type="presParOf" srcId="{F140C718-3039-4D88-B2E8-21456C00A3A9}" destId="{C10D33C3-818F-452E-80D9-2764893865D5}" srcOrd="1" destOrd="0" presId="urn:microsoft.com/office/officeart/2005/8/layout/hierarchy4"/>
    <dgm:cxn modelId="{970749DB-3E67-1840-A6CB-ED3F0FA1FCA2}" type="presParOf" srcId="{72B3ADE3-A37B-41A9-9CC5-E974BFB764FB}" destId="{C2881C58-192F-47D5-A188-153F7C76D750}" srcOrd="1" destOrd="0" presId="urn:microsoft.com/office/officeart/2005/8/layout/hierarchy4"/>
    <dgm:cxn modelId="{49240A6B-7BEF-1347-AA00-8F0AB154C99C}" type="presParOf" srcId="{72B3ADE3-A37B-41A9-9CC5-E974BFB764FB}" destId="{2AF4162E-C0E5-4843-AD46-06375FBD082E}" srcOrd="2" destOrd="0" presId="urn:microsoft.com/office/officeart/2005/8/layout/hierarchy4"/>
    <dgm:cxn modelId="{25D3BF54-ED2E-304D-8775-514BB1305AF4}" type="presParOf" srcId="{2AF4162E-C0E5-4843-AD46-06375FBD082E}" destId="{6B3A9CE3-D37D-4927-8ABA-EDABD348CAE6}" srcOrd="0" destOrd="0" presId="urn:microsoft.com/office/officeart/2005/8/layout/hierarchy4"/>
    <dgm:cxn modelId="{52909DAF-A11B-294D-A2F9-019C55E372D9}" type="presParOf" srcId="{2AF4162E-C0E5-4843-AD46-06375FBD082E}" destId="{0DFCC7B9-CA0C-4D2E-AC82-FAB014683179}" srcOrd="1" destOrd="0" presId="urn:microsoft.com/office/officeart/2005/8/layout/hierarchy4"/>
    <dgm:cxn modelId="{AC5FAA7A-5873-164D-B475-249445967549}" type="presParOf" srcId="{72B3ADE3-A37B-41A9-9CC5-E974BFB764FB}" destId="{01A93FB9-06DB-4843-8889-107EB6E22423}" srcOrd="3" destOrd="0" presId="urn:microsoft.com/office/officeart/2005/8/layout/hierarchy4"/>
    <dgm:cxn modelId="{A0128E8B-552A-B547-A285-CB5B964DFAD7}" type="presParOf" srcId="{72B3ADE3-A37B-41A9-9CC5-E974BFB764FB}" destId="{9C1B8013-109D-4E19-8A63-54CAB8223895}" srcOrd="4" destOrd="0" presId="urn:microsoft.com/office/officeart/2005/8/layout/hierarchy4"/>
    <dgm:cxn modelId="{7CEA4A5E-5E68-9849-A887-28BE32C5F781}" type="presParOf" srcId="{9C1B8013-109D-4E19-8A63-54CAB8223895}" destId="{A0D4B597-E361-4442-B595-F4436FD9AB3D}" srcOrd="0" destOrd="0" presId="urn:microsoft.com/office/officeart/2005/8/layout/hierarchy4"/>
    <dgm:cxn modelId="{49106482-4838-6245-9FB5-8F0986490F3E}" type="presParOf" srcId="{9C1B8013-109D-4E19-8A63-54CAB8223895}" destId="{19251ACA-2D55-491B-97D1-3D2603261284}" srcOrd="1" destOrd="0" presId="urn:microsoft.com/office/officeart/2005/8/layout/hierarchy4"/>
    <dgm:cxn modelId="{13F8F929-1789-B143-AF68-ECD3E5D650D6}" type="presParOf" srcId="{7917C09B-72DA-4189-B531-4BFEE5AAB4B5}" destId="{EDDCD1BB-C241-454A-B0E4-130AF050FE66}" srcOrd="1" destOrd="0" presId="urn:microsoft.com/office/officeart/2005/8/layout/hierarchy4"/>
    <dgm:cxn modelId="{5A5BFAD7-B474-2947-9CCE-C3689786F16E}" type="presParOf" srcId="{7917C09B-72DA-4189-B531-4BFEE5AAB4B5}" destId="{9B852565-7A59-44B9-BC5A-A9BD66BC5AF7}" srcOrd="2" destOrd="0" presId="urn:microsoft.com/office/officeart/2005/8/layout/hierarchy4"/>
    <dgm:cxn modelId="{2D357293-7975-3F4E-99E7-266C981F9619}" type="presParOf" srcId="{9B852565-7A59-44B9-BC5A-A9BD66BC5AF7}" destId="{07691554-CCB4-4168-BAAD-1C81E6AC4146}" srcOrd="0" destOrd="0" presId="urn:microsoft.com/office/officeart/2005/8/layout/hierarchy4"/>
    <dgm:cxn modelId="{8BBD6EAB-D559-5244-A41C-2366B3C67C9A}" type="presParOf" srcId="{9B852565-7A59-44B9-BC5A-A9BD66BC5AF7}" destId="{90A9F674-90DC-4B78-BBD0-9B1FDBCB88FF}" srcOrd="1" destOrd="0" presId="urn:microsoft.com/office/officeart/2005/8/layout/hierarchy4"/>
    <dgm:cxn modelId="{280E5C27-59A6-1D46-BCCB-742B61F7B4DE}" type="presParOf" srcId="{9B852565-7A59-44B9-BC5A-A9BD66BC5AF7}" destId="{1B51DF73-2500-4609-B444-04E5C2ADB941}" srcOrd="2" destOrd="0" presId="urn:microsoft.com/office/officeart/2005/8/layout/hierarchy4"/>
    <dgm:cxn modelId="{A494A853-6D38-0D49-958F-EE3970276DE4}" type="presParOf" srcId="{1B51DF73-2500-4609-B444-04E5C2ADB941}" destId="{CDC416CD-BBAC-4F19-9E42-D87DAA0EEDD7}" srcOrd="0" destOrd="0" presId="urn:microsoft.com/office/officeart/2005/8/layout/hierarchy4"/>
    <dgm:cxn modelId="{F141B349-EE08-6042-9FC3-E97D3C2D3135}" type="presParOf" srcId="{CDC416CD-BBAC-4F19-9E42-D87DAA0EEDD7}" destId="{4E212A07-BD5B-443D-95E1-CB01AF59B753}" srcOrd="0" destOrd="0" presId="urn:microsoft.com/office/officeart/2005/8/layout/hierarchy4"/>
    <dgm:cxn modelId="{754BF354-6DB7-4441-B950-84BC5733BE13}" type="presParOf" srcId="{CDC416CD-BBAC-4F19-9E42-D87DAA0EEDD7}" destId="{5AD925A3-7A08-4B48-A20C-2E45F34E3792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E486F39-6109-4B57-8B7A-12358AD4CC9C}" type="doc">
      <dgm:prSet loTypeId="urn:microsoft.com/office/officeart/2005/8/layout/cycle3" loCatId="cycle" qsTypeId="urn:microsoft.com/office/officeart/2005/8/quickstyle/simple5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486627D9-64A5-429C-9428-6683F9B7424D}">
      <dgm:prSet phldrT="[Text]" custT="1"/>
      <dgm:spPr/>
      <dgm:t>
        <a:bodyPr/>
        <a:lstStyle/>
        <a:p>
          <a:r>
            <a:rPr lang="en-US" sz="1400" b="1" dirty="0" smtClean="0"/>
            <a:t>Limited budget</a:t>
          </a:r>
          <a:endParaRPr lang="en-US" sz="1400" b="1" dirty="0"/>
        </a:p>
      </dgm:t>
    </dgm:pt>
    <dgm:pt modelId="{D7950CDD-17AC-4432-A51D-94113BB50D1B}" type="parTrans" cxnId="{1826B2EA-14C6-4D22-9329-7C5F96310278}">
      <dgm:prSet/>
      <dgm:spPr/>
      <dgm:t>
        <a:bodyPr/>
        <a:lstStyle/>
        <a:p>
          <a:endParaRPr lang="en-US"/>
        </a:p>
      </dgm:t>
    </dgm:pt>
    <dgm:pt modelId="{5817CF3F-04B5-4581-B2E7-39F66E54B5EC}" type="sibTrans" cxnId="{1826B2EA-14C6-4D22-9329-7C5F96310278}">
      <dgm:prSet/>
      <dgm:spPr/>
      <dgm:t>
        <a:bodyPr/>
        <a:lstStyle/>
        <a:p>
          <a:endParaRPr lang="en-US" dirty="0"/>
        </a:p>
      </dgm:t>
    </dgm:pt>
    <dgm:pt modelId="{2AD3EA30-83BA-4950-A21A-469BA5FEE503}">
      <dgm:prSet custT="1"/>
      <dgm:spPr/>
      <dgm:t>
        <a:bodyPr/>
        <a:lstStyle/>
        <a:p>
          <a:r>
            <a:rPr lang="en-US" sz="1400" b="1" dirty="0" smtClean="0"/>
            <a:t>Shortage of qualified personnel</a:t>
          </a:r>
        </a:p>
      </dgm:t>
    </dgm:pt>
    <dgm:pt modelId="{EEF6E0F4-31F2-4F26-9D55-7BB88E586D59}" type="parTrans" cxnId="{508345C2-31F3-4D53-AFC1-662705436ED3}">
      <dgm:prSet/>
      <dgm:spPr/>
      <dgm:t>
        <a:bodyPr/>
        <a:lstStyle/>
        <a:p>
          <a:endParaRPr lang="en-US"/>
        </a:p>
      </dgm:t>
    </dgm:pt>
    <dgm:pt modelId="{FE5F1615-A279-499C-AC17-553E62A0ED77}" type="sibTrans" cxnId="{508345C2-31F3-4D53-AFC1-662705436ED3}">
      <dgm:prSet/>
      <dgm:spPr/>
      <dgm:t>
        <a:bodyPr/>
        <a:lstStyle/>
        <a:p>
          <a:endParaRPr lang="en-US"/>
        </a:p>
      </dgm:t>
    </dgm:pt>
    <dgm:pt modelId="{A4F81B11-6C41-4A3A-B07D-582F80961856}">
      <dgm:prSet custT="1"/>
      <dgm:spPr/>
      <dgm:t>
        <a:bodyPr/>
        <a:lstStyle/>
        <a:p>
          <a:r>
            <a:rPr lang="en-US" sz="1400" b="1" dirty="0" smtClean="0"/>
            <a:t>Infrastructure expensive</a:t>
          </a:r>
        </a:p>
      </dgm:t>
    </dgm:pt>
    <dgm:pt modelId="{510CF0F4-9C8C-43C0-99DB-19A7638E9C82}" type="parTrans" cxnId="{B3C7CF6E-9F35-43A4-A5ED-14E9CAC9C829}">
      <dgm:prSet/>
      <dgm:spPr/>
      <dgm:t>
        <a:bodyPr/>
        <a:lstStyle/>
        <a:p>
          <a:endParaRPr lang="en-US"/>
        </a:p>
      </dgm:t>
    </dgm:pt>
    <dgm:pt modelId="{1DC4195D-4EDC-4CC7-ABD0-2D5058BEC3F5}" type="sibTrans" cxnId="{B3C7CF6E-9F35-43A4-A5ED-14E9CAC9C829}">
      <dgm:prSet/>
      <dgm:spPr/>
      <dgm:t>
        <a:bodyPr/>
        <a:lstStyle/>
        <a:p>
          <a:endParaRPr lang="en-US"/>
        </a:p>
      </dgm:t>
    </dgm:pt>
    <dgm:pt modelId="{28378A9A-41E0-4018-9D01-7E3F4726D815}">
      <dgm:prSet custT="1"/>
      <dgm:spPr/>
      <dgm:t>
        <a:bodyPr/>
        <a:lstStyle/>
        <a:p>
          <a:r>
            <a:rPr lang="en-US" sz="1400" b="1" dirty="0" smtClean="0"/>
            <a:t>Data incompatibility </a:t>
          </a:r>
        </a:p>
      </dgm:t>
    </dgm:pt>
    <dgm:pt modelId="{10D7AF94-F46B-4571-836C-6CC5E24D50DB}" type="parTrans" cxnId="{7FA4153B-E261-4AB3-A684-509B3B51C6C4}">
      <dgm:prSet/>
      <dgm:spPr/>
      <dgm:t>
        <a:bodyPr/>
        <a:lstStyle/>
        <a:p>
          <a:endParaRPr lang="en-US"/>
        </a:p>
      </dgm:t>
    </dgm:pt>
    <dgm:pt modelId="{26746AC2-37B6-4042-88C3-13532CB4DD90}" type="sibTrans" cxnId="{7FA4153B-E261-4AB3-A684-509B3B51C6C4}">
      <dgm:prSet/>
      <dgm:spPr/>
      <dgm:t>
        <a:bodyPr/>
        <a:lstStyle/>
        <a:p>
          <a:endParaRPr lang="en-US"/>
        </a:p>
      </dgm:t>
    </dgm:pt>
    <dgm:pt modelId="{E8F567F6-1A02-4ED3-A998-D0A89B0F0E11}">
      <dgm:prSet custT="1"/>
      <dgm:spPr/>
      <dgm:t>
        <a:bodyPr/>
        <a:lstStyle/>
        <a:p>
          <a:r>
            <a:rPr lang="en-US" sz="1400" b="1" dirty="0" smtClean="0"/>
            <a:t>No standards</a:t>
          </a:r>
        </a:p>
      </dgm:t>
    </dgm:pt>
    <dgm:pt modelId="{B518D052-A124-41F1-982B-60AB8B8C27AD}" type="parTrans" cxnId="{BE9D6E41-A3D1-414A-A904-B8220BA1A993}">
      <dgm:prSet/>
      <dgm:spPr/>
      <dgm:t>
        <a:bodyPr/>
        <a:lstStyle/>
        <a:p>
          <a:endParaRPr lang="en-US"/>
        </a:p>
      </dgm:t>
    </dgm:pt>
    <dgm:pt modelId="{C9BF1F1E-BC28-4324-AC83-EABD2CED8EBE}" type="sibTrans" cxnId="{BE9D6E41-A3D1-414A-A904-B8220BA1A993}">
      <dgm:prSet/>
      <dgm:spPr/>
      <dgm:t>
        <a:bodyPr/>
        <a:lstStyle/>
        <a:p>
          <a:endParaRPr lang="en-US"/>
        </a:p>
      </dgm:t>
    </dgm:pt>
    <dgm:pt modelId="{1AB914EC-FA19-4389-BCA5-78354A6AAEC1}">
      <dgm:prSet custT="1"/>
      <dgm:spPr/>
      <dgm:t>
        <a:bodyPr/>
        <a:lstStyle/>
        <a:p>
          <a:r>
            <a:rPr lang="en-US" sz="1400" b="1" dirty="0" smtClean="0"/>
            <a:t>No security</a:t>
          </a:r>
        </a:p>
      </dgm:t>
    </dgm:pt>
    <dgm:pt modelId="{7C101BAA-8FBD-4592-B380-C9E9002C1567}" type="parTrans" cxnId="{138C7121-8A9C-4B27-8F26-3313E358F9A2}">
      <dgm:prSet/>
      <dgm:spPr/>
      <dgm:t>
        <a:bodyPr/>
        <a:lstStyle/>
        <a:p>
          <a:endParaRPr lang="en-US"/>
        </a:p>
      </dgm:t>
    </dgm:pt>
    <dgm:pt modelId="{69FDAD17-A08E-4DA7-BA8F-0B815AB19526}" type="sibTrans" cxnId="{138C7121-8A9C-4B27-8F26-3313E358F9A2}">
      <dgm:prSet/>
      <dgm:spPr/>
      <dgm:t>
        <a:bodyPr/>
        <a:lstStyle/>
        <a:p>
          <a:endParaRPr lang="en-US"/>
        </a:p>
      </dgm:t>
    </dgm:pt>
    <dgm:pt modelId="{F6E78061-3DD1-4E20-BBA8-069E87BAA015}" type="pres">
      <dgm:prSet presAssocID="{BE486F39-6109-4B57-8B7A-12358AD4CC9C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9982194-411E-4F63-8DD9-BFFA2D74DF75}" type="pres">
      <dgm:prSet presAssocID="{BE486F39-6109-4B57-8B7A-12358AD4CC9C}" presName="cycle" presStyleCnt="0"/>
      <dgm:spPr/>
    </dgm:pt>
    <dgm:pt modelId="{D3F758F8-C3B6-450A-8A9E-AF9C46816096}" type="pres">
      <dgm:prSet presAssocID="{486627D9-64A5-429C-9428-6683F9B7424D}" presName="nodeFirst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F31AB86-AAAC-4C6B-A062-F0B963CD3C4D}" type="pres">
      <dgm:prSet presAssocID="{5817CF3F-04B5-4581-B2E7-39F66E54B5EC}" presName="sibTransFirstNode" presStyleLbl="bgShp" presStyleIdx="0" presStyleCnt="1"/>
      <dgm:spPr/>
      <dgm:t>
        <a:bodyPr/>
        <a:lstStyle/>
        <a:p>
          <a:endParaRPr lang="en-US"/>
        </a:p>
      </dgm:t>
    </dgm:pt>
    <dgm:pt modelId="{AD24543E-9AF4-4555-BA0E-30C14C394EF5}" type="pres">
      <dgm:prSet presAssocID="{2AD3EA30-83BA-4950-A21A-469BA5FEE503}" presName="nodeFollowingNodes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104EF2D-1308-4EB4-B28D-0CAAB163ECEE}" type="pres">
      <dgm:prSet presAssocID="{A4F81B11-6C41-4A3A-B07D-582F80961856}" presName="nodeFollowingNodes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F31231-63EF-4D27-AE9E-2BAAD44809A1}" type="pres">
      <dgm:prSet presAssocID="{28378A9A-41E0-4018-9D01-7E3F4726D815}" presName="nodeFollowingNodes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5DC69B8-94B0-4E7D-B45A-0C04A1207EA3}" type="pres">
      <dgm:prSet presAssocID="{E8F567F6-1A02-4ED3-A998-D0A89B0F0E11}" presName="nodeFollowingNodes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5B602B0-DFE0-4FB0-8D96-DA1BE5EDD6E5}" type="pres">
      <dgm:prSet presAssocID="{1AB914EC-FA19-4389-BCA5-78354A6AAEC1}" presName="nodeFollowingNodes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38C7121-8A9C-4B27-8F26-3313E358F9A2}" srcId="{BE486F39-6109-4B57-8B7A-12358AD4CC9C}" destId="{1AB914EC-FA19-4389-BCA5-78354A6AAEC1}" srcOrd="5" destOrd="0" parTransId="{7C101BAA-8FBD-4592-B380-C9E9002C1567}" sibTransId="{69FDAD17-A08E-4DA7-BA8F-0B815AB19526}"/>
    <dgm:cxn modelId="{7FA4153B-E261-4AB3-A684-509B3B51C6C4}" srcId="{BE486F39-6109-4B57-8B7A-12358AD4CC9C}" destId="{28378A9A-41E0-4018-9D01-7E3F4726D815}" srcOrd="3" destOrd="0" parTransId="{10D7AF94-F46B-4571-836C-6CC5E24D50DB}" sibTransId="{26746AC2-37B6-4042-88C3-13532CB4DD90}"/>
    <dgm:cxn modelId="{610499FE-62E6-2047-9816-458DC9D9E75A}" type="presOf" srcId="{28378A9A-41E0-4018-9D01-7E3F4726D815}" destId="{51F31231-63EF-4D27-AE9E-2BAAD44809A1}" srcOrd="0" destOrd="0" presId="urn:microsoft.com/office/officeart/2005/8/layout/cycle3"/>
    <dgm:cxn modelId="{B3C7CF6E-9F35-43A4-A5ED-14E9CAC9C829}" srcId="{BE486F39-6109-4B57-8B7A-12358AD4CC9C}" destId="{A4F81B11-6C41-4A3A-B07D-582F80961856}" srcOrd="2" destOrd="0" parTransId="{510CF0F4-9C8C-43C0-99DB-19A7638E9C82}" sibTransId="{1DC4195D-4EDC-4CC7-ABD0-2D5058BEC3F5}"/>
    <dgm:cxn modelId="{1826B2EA-14C6-4D22-9329-7C5F96310278}" srcId="{BE486F39-6109-4B57-8B7A-12358AD4CC9C}" destId="{486627D9-64A5-429C-9428-6683F9B7424D}" srcOrd="0" destOrd="0" parTransId="{D7950CDD-17AC-4432-A51D-94113BB50D1B}" sibTransId="{5817CF3F-04B5-4581-B2E7-39F66E54B5EC}"/>
    <dgm:cxn modelId="{02980279-A543-2A44-9F2E-53350097CBEB}" type="presOf" srcId="{5817CF3F-04B5-4581-B2E7-39F66E54B5EC}" destId="{0F31AB86-AAAC-4C6B-A062-F0B963CD3C4D}" srcOrd="0" destOrd="0" presId="urn:microsoft.com/office/officeart/2005/8/layout/cycle3"/>
    <dgm:cxn modelId="{AA37B6EF-3512-FC4E-ADF2-32890605275B}" type="presOf" srcId="{486627D9-64A5-429C-9428-6683F9B7424D}" destId="{D3F758F8-C3B6-450A-8A9E-AF9C46816096}" srcOrd="0" destOrd="0" presId="urn:microsoft.com/office/officeart/2005/8/layout/cycle3"/>
    <dgm:cxn modelId="{23459AD1-2F1A-224A-99CE-0FB7F5802DD1}" type="presOf" srcId="{A4F81B11-6C41-4A3A-B07D-582F80961856}" destId="{D104EF2D-1308-4EB4-B28D-0CAAB163ECEE}" srcOrd="0" destOrd="0" presId="urn:microsoft.com/office/officeart/2005/8/layout/cycle3"/>
    <dgm:cxn modelId="{508345C2-31F3-4D53-AFC1-662705436ED3}" srcId="{BE486F39-6109-4B57-8B7A-12358AD4CC9C}" destId="{2AD3EA30-83BA-4950-A21A-469BA5FEE503}" srcOrd="1" destOrd="0" parTransId="{EEF6E0F4-31F2-4F26-9D55-7BB88E586D59}" sibTransId="{FE5F1615-A279-499C-AC17-553E62A0ED77}"/>
    <dgm:cxn modelId="{BE9D6E41-A3D1-414A-A904-B8220BA1A993}" srcId="{BE486F39-6109-4B57-8B7A-12358AD4CC9C}" destId="{E8F567F6-1A02-4ED3-A998-D0A89B0F0E11}" srcOrd="4" destOrd="0" parTransId="{B518D052-A124-41F1-982B-60AB8B8C27AD}" sibTransId="{C9BF1F1E-BC28-4324-AC83-EABD2CED8EBE}"/>
    <dgm:cxn modelId="{1930D650-EE12-7048-9AF6-C06001E85574}" type="presOf" srcId="{BE486F39-6109-4B57-8B7A-12358AD4CC9C}" destId="{F6E78061-3DD1-4E20-BBA8-069E87BAA015}" srcOrd="0" destOrd="0" presId="urn:microsoft.com/office/officeart/2005/8/layout/cycle3"/>
    <dgm:cxn modelId="{E533E994-D11B-524E-A752-FB5E6ABC6F8E}" type="presOf" srcId="{E8F567F6-1A02-4ED3-A998-D0A89B0F0E11}" destId="{15DC69B8-94B0-4E7D-B45A-0C04A1207EA3}" srcOrd="0" destOrd="0" presId="urn:microsoft.com/office/officeart/2005/8/layout/cycle3"/>
    <dgm:cxn modelId="{C9863B42-18F4-0B49-B4C5-C234BCDF4BBF}" type="presOf" srcId="{1AB914EC-FA19-4389-BCA5-78354A6AAEC1}" destId="{85B602B0-DFE0-4FB0-8D96-DA1BE5EDD6E5}" srcOrd="0" destOrd="0" presId="urn:microsoft.com/office/officeart/2005/8/layout/cycle3"/>
    <dgm:cxn modelId="{FF0D0DA1-CB06-8C46-ABB5-E14109C104B6}" type="presOf" srcId="{2AD3EA30-83BA-4950-A21A-469BA5FEE503}" destId="{AD24543E-9AF4-4555-BA0E-30C14C394EF5}" srcOrd="0" destOrd="0" presId="urn:microsoft.com/office/officeart/2005/8/layout/cycle3"/>
    <dgm:cxn modelId="{E5434FA7-E5C1-554A-9A0B-0104DA352D27}" type="presParOf" srcId="{F6E78061-3DD1-4E20-BBA8-069E87BAA015}" destId="{59982194-411E-4F63-8DD9-BFFA2D74DF75}" srcOrd="0" destOrd="0" presId="urn:microsoft.com/office/officeart/2005/8/layout/cycle3"/>
    <dgm:cxn modelId="{0941FD8D-81E7-B84A-B56B-4BAB5E063021}" type="presParOf" srcId="{59982194-411E-4F63-8DD9-BFFA2D74DF75}" destId="{D3F758F8-C3B6-450A-8A9E-AF9C46816096}" srcOrd="0" destOrd="0" presId="urn:microsoft.com/office/officeart/2005/8/layout/cycle3"/>
    <dgm:cxn modelId="{3753D00B-946E-F545-919A-4825619FF439}" type="presParOf" srcId="{59982194-411E-4F63-8DD9-BFFA2D74DF75}" destId="{0F31AB86-AAAC-4C6B-A062-F0B963CD3C4D}" srcOrd="1" destOrd="0" presId="urn:microsoft.com/office/officeart/2005/8/layout/cycle3"/>
    <dgm:cxn modelId="{DFBC1692-60BF-D742-8B0D-38A66848C8BE}" type="presParOf" srcId="{59982194-411E-4F63-8DD9-BFFA2D74DF75}" destId="{AD24543E-9AF4-4555-BA0E-30C14C394EF5}" srcOrd="2" destOrd="0" presId="urn:microsoft.com/office/officeart/2005/8/layout/cycle3"/>
    <dgm:cxn modelId="{6B71BDC4-C9D0-FB4F-B092-D2CF2FC64503}" type="presParOf" srcId="{59982194-411E-4F63-8DD9-BFFA2D74DF75}" destId="{D104EF2D-1308-4EB4-B28D-0CAAB163ECEE}" srcOrd="3" destOrd="0" presId="urn:microsoft.com/office/officeart/2005/8/layout/cycle3"/>
    <dgm:cxn modelId="{25FB93C8-2898-A648-8596-C09335848226}" type="presParOf" srcId="{59982194-411E-4F63-8DD9-BFFA2D74DF75}" destId="{51F31231-63EF-4D27-AE9E-2BAAD44809A1}" srcOrd="4" destOrd="0" presId="urn:microsoft.com/office/officeart/2005/8/layout/cycle3"/>
    <dgm:cxn modelId="{3863F34E-F92D-3440-ABF5-60E9FD6BC28C}" type="presParOf" srcId="{59982194-411E-4F63-8DD9-BFFA2D74DF75}" destId="{15DC69B8-94B0-4E7D-B45A-0C04A1207EA3}" srcOrd="5" destOrd="0" presId="urn:microsoft.com/office/officeart/2005/8/layout/cycle3"/>
    <dgm:cxn modelId="{B2B775F5-8FCE-5E4B-99F7-0D2AD6A75EB0}" type="presParOf" srcId="{59982194-411E-4F63-8DD9-BFFA2D74DF75}" destId="{85B602B0-DFE0-4FB0-8D96-DA1BE5EDD6E5}" srcOrd="6" destOrd="0" presId="urn:microsoft.com/office/officeart/2005/8/layout/cycle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870A18C-F558-4065-8E34-B7D7B88D5C6F}" type="doc">
      <dgm:prSet loTypeId="urn:microsoft.com/office/officeart/2005/8/layout/radial1" loCatId="cycle" qsTypeId="urn:microsoft.com/office/officeart/2005/8/quickstyle/simple5" qsCatId="simple" csTypeId="urn:microsoft.com/office/officeart/2005/8/colors/colorful1#2" csCatId="colorful" phldr="1"/>
      <dgm:spPr/>
      <dgm:t>
        <a:bodyPr/>
        <a:lstStyle/>
        <a:p>
          <a:endParaRPr lang="en-US"/>
        </a:p>
      </dgm:t>
    </dgm:pt>
    <dgm:pt modelId="{2EDD853E-8677-4E10-8C7D-3EEB6BC1A9F2}">
      <dgm:prSet phldrT="[Text]" custT="1"/>
      <dgm:spPr/>
      <dgm:t>
        <a:bodyPr/>
        <a:lstStyle/>
        <a:p>
          <a:r>
            <a:rPr lang="en-US" sz="1100" b="0" dirty="0" smtClean="0"/>
            <a:t>Data Exchange Agency</a:t>
          </a:r>
          <a:endParaRPr lang="en-US" sz="1100" b="0" dirty="0"/>
        </a:p>
      </dgm:t>
    </dgm:pt>
    <dgm:pt modelId="{F9567477-8489-47F1-8A91-B51E9644609D}" type="parTrans" cxnId="{D51CFD68-EF29-425A-AB8A-685DE157A643}">
      <dgm:prSet/>
      <dgm:spPr/>
      <dgm:t>
        <a:bodyPr/>
        <a:lstStyle/>
        <a:p>
          <a:endParaRPr lang="en-US" b="0"/>
        </a:p>
      </dgm:t>
    </dgm:pt>
    <dgm:pt modelId="{457790ED-0155-457A-B83D-D38EB4E9276C}" type="sibTrans" cxnId="{D51CFD68-EF29-425A-AB8A-685DE157A643}">
      <dgm:prSet/>
      <dgm:spPr/>
      <dgm:t>
        <a:bodyPr/>
        <a:lstStyle/>
        <a:p>
          <a:endParaRPr lang="en-US" b="0"/>
        </a:p>
      </dgm:t>
    </dgm:pt>
    <dgm:pt modelId="{A5ED218A-E7CA-43E7-AEBE-F1193DFBDFD1}">
      <dgm:prSet phldrT="[Text]" custT="1"/>
      <dgm:spPr/>
      <dgm:t>
        <a:bodyPr/>
        <a:lstStyle/>
        <a:p>
          <a:r>
            <a:rPr lang="en-US" sz="1100" b="0" dirty="0" smtClean="0"/>
            <a:t>Ministry of Justice</a:t>
          </a:r>
          <a:endParaRPr lang="en-US" sz="1100" b="0" dirty="0"/>
        </a:p>
      </dgm:t>
    </dgm:pt>
    <dgm:pt modelId="{592C5968-025A-4EFC-9B5F-8251C675128A}" type="parTrans" cxnId="{43F6E588-7ADF-41AC-AD0D-2888016DF769}">
      <dgm:prSet custT="1">
        <dgm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en-US" sz="1100" b="0" dirty="0"/>
        </a:p>
      </dgm:t>
    </dgm:pt>
    <dgm:pt modelId="{A35E56F2-E393-4C35-A03F-95EFC94CB04B}" type="sibTrans" cxnId="{43F6E588-7ADF-41AC-AD0D-2888016DF769}">
      <dgm:prSet/>
      <dgm:spPr/>
      <dgm:t>
        <a:bodyPr/>
        <a:lstStyle/>
        <a:p>
          <a:endParaRPr lang="en-US" b="0"/>
        </a:p>
      </dgm:t>
    </dgm:pt>
    <dgm:pt modelId="{B0528A11-B7C5-4C5A-9AEE-7DA655B1A8C5}">
      <dgm:prSet phldrT="[Text]" custT="1"/>
      <dgm:spPr/>
      <dgm:t>
        <a:bodyPr/>
        <a:lstStyle/>
        <a:p>
          <a:r>
            <a:rPr lang="en-US" sz="1100" b="0" dirty="0" smtClean="0"/>
            <a:t>Ministry of Health</a:t>
          </a:r>
          <a:endParaRPr lang="en-US" sz="1100" b="0" dirty="0"/>
        </a:p>
      </dgm:t>
    </dgm:pt>
    <dgm:pt modelId="{915C19D0-8849-4F32-86F7-796799D5853B}" type="parTrans" cxnId="{C473C6F5-1AC0-4CA3-9135-C893FDF0ED15}">
      <dgm:prSet custT="1">
        <dgm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en-US" sz="1100" b="0" dirty="0"/>
        </a:p>
      </dgm:t>
    </dgm:pt>
    <dgm:pt modelId="{26B5CDF0-28BD-4A12-B6F2-526045497F26}" type="sibTrans" cxnId="{C473C6F5-1AC0-4CA3-9135-C893FDF0ED15}">
      <dgm:prSet/>
      <dgm:spPr/>
      <dgm:t>
        <a:bodyPr/>
        <a:lstStyle/>
        <a:p>
          <a:endParaRPr lang="en-US" b="0"/>
        </a:p>
      </dgm:t>
    </dgm:pt>
    <dgm:pt modelId="{F6486BCD-D933-4722-8098-A90CCA70C7B7}">
      <dgm:prSet phldrT="[Text]" custT="1"/>
      <dgm:spPr/>
      <dgm:t>
        <a:bodyPr/>
        <a:lstStyle/>
        <a:p>
          <a:r>
            <a:rPr lang="en-US" sz="1100" b="0" dirty="0" smtClean="0"/>
            <a:t>Ministry of Internal Affairs</a:t>
          </a:r>
          <a:endParaRPr lang="en-US" sz="1100" b="0" dirty="0"/>
        </a:p>
      </dgm:t>
    </dgm:pt>
    <dgm:pt modelId="{54413AFB-F398-43B9-84FD-A6831502220D}" type="parTrans" cxnId="{6980911A-48CA-4826-B075-1C4F19CA98BD}">
      <dgm:prSet custT="1">
        <dgm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en-US" sz="1100" b="0" dirty="0"/>
        </a:p>
      </dgm:t>
    </dgm:pt>
    <dgm:pt modelId="{8359D1E8-B5DA-4D54-8F24-CED37FD591BF}" type="sibTrans" cxnId="{6980911A-48CA-4826-B075-1C4F19CA98BD}">
      <dgm:prSet/>
      <dgm:spPr/>
      <dgm:t>
        <a:bodyPr/>
        <a:lstStyle/>
        <a:p>
          <a:endParaRPr lang="en-US" b="0"/>
        </a:p>
      </dgm:t>
    </dgm:pt>
    <dgm:pt modelId="{D40B2E26-C9CB-41F2-BBB4-8353DDD1DC31}">
      <dgm:prSet phldrT="[Text]" custT="1"/>
      <dgm:spPr/>
      <dgm:t>
        <a:bodyPr/>
        <a:lstStyle/>
        <a:p>
          <a:r>
            <a:rPr lang="en-US" sz="1100" b="0" dirty="0" smtClean="0"/>
            <a:t>Citizen</a:t>
          </a:r>
          <a:endParaRPr lang="en-US" sz="1100" b="0" dirty="0"/>
        </a:p>
      </dgm:t>
    </dgm:pt>
    <dgm:pt modelId="{9FCB89F1-51F6-4095-ACAD-65153CF85BBD}" type="parTrans" cxnId="{A57981FB-5DF1-428D-8905-217C50947009}">
      <dgm:prSet custT="1">
        <dgm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en-US" sz="1100" b="0" dirty="0"/>
        </a:p>
      </dgm:t>
    </dgm:pt>
    <dgm:pt modelId="{22B5D4D2-00DB-408F-B456-D64D5114AD99}" type="sibTrans" cxnId="{A57981FB-5DF1-428D-8905-217C50947009}">
      <dgm:prSet/>
      <dgm:spPr/>
      <dgm:t>
        <a:bodyPr/>
        <a:lstStyle/>
        <a:p>
          <a:endParaRPr lang="en-US" b="0"/>
        </a:p>
      </dgm:t>
    </dgm:pt>
    <dgm:pt modelId="{6AD7D4F5-9E99-4837-BE9D-729406542FBA}">
      <dgm:prSet phldrT="[Text]" custT="1"/>
      <dgm:spPr/>
      <dgm:t>
        <a:bodyPr/>
        <a:lstStyle/>
        <a:p>
          <a:r>
            <a:rPr lang="en-US" sz="1100" b="0" dirty="0" smtClean="0"/>
            <a:t>Ministry of Finance</a:t>
          </a:r>
          <a:endParaRPr lang="en-US" sz="1100" b="0" dirty="0"/>
        </a:p>
      </dgm:t>
    </dgm:pt>
    <dgm:pt modelId="{EC2D2B19-EB07-4E8D-8D4D-ADEA6126E523}" type="parTrans" cxnId="{5DB40734-A568-48DD-BFE7-74E7232CD12E}">
      <dgm:prSet custT="1">
        <dgm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en-US" sz="1100" b="0" dirty="0"/>
        </a:p>
      </dgm:t>
    </dgm:pt>
    <dgm:pt modelId="{455D47BB-4E0F-4939-9093-352B6B741765}" type="sibTrans" cxnId="{5DB40734-A568-48DD-BFE7-74E7232CD12E}">
      <dgm:prSet/>
      <dgm:spPr/>
      <dgm:t>
        <a:bodyPr/>
        <a:lstStyle/>
        <a:p>
          <a:endParaRPr lang="en-US" b="0"/>
        </a:p>
      </dgm:t>
    </dgm:pt>
    <dgm:pt modelId="{DFBA7112-F0CC-4FE1-951F-BA958F426685}">
      <dgm:prSet phldrT="[Text]" custT="1"/>
      <dgm:spPr/>
      <dgm:t>
        <a:bodyPr/>
        <a:lstStyle/>
        <a:p>
          <a:r>
            <a:rPr lang="en-US" sz="1100" b="0" dirty="0" smtClean="0"/>
            <a:t>Ministry of Education</a:t>
          </a:r>
          <a:endParaRPr lang="en-US" sz="1100" b="0" dirty="0"/>
        </a:p>
      </dgm:t>
    </dgm:pt>
    <dgm:pt modelId="{6654BA75-DA6C-40A7-B42F-AA16E25ED9E0}" type="parTrans" cxnId="{291DF2FE-CE45-410C-ABF0-9C1630DD2103}">
      <dgm:prSet custT="1">
        <dgm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en-US" sz="1100" b="0" dirty="0"/>
        </a:p>
      </dgm:t>
    </dgm:pt>
    <dgm:pt modelId="{2BD6D038-2787-4DDD-B201-CD22F3B1B3E6}" type="sibTrans" cxnId="{291DF2FE-CE45-410C-ABF0-9C1630DD2103}">
      <dgm:prSet/>
      <dgm:spPr/>
      <dgm:t>
        <a:bodyPr/>
        <a:lstStyle/>
        <a:p>
          <a:endParaRPr lang="en-US" b="0"/>
        </a:p>
      </dgm:t>
    </dgm:pt>
    <dgm:pt modelId="{E19A540A-0A1B-4A2D-8896-CF541C54573A}">
      <dgm:prSet phldrT="[Text]" custT="1"/>
      <dgm:spPr/>
      <dgm:t>
        <a:bodyPr/>
        <a:lstStyle/>
        <a:p>
          <a:r>
            <a:rPr lang="en-US" sz="1100" b="0" dirty="0" smtClean="0"/>
            <a:t>Business</a:t>
          </a:r>
          <a:endParaRPr lang="en-US" sz="1100" b="0" dirty="0"/>
        </a:p>
      </dgm:t>
    </dgm:pt>
    <dgm:pt modelId="{23A5F84F-8302-499B-91F1-AAE61377859D}" type="parTrans" cxnId="{2774F361-AFA9-4CB1-9BD0-036F320C1BBF}">
      <dgm:prSet custT="1">
        <dgm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en-US" sz="1100" b="0" dirty="0"/>
        </a:p>
      </dgm:t>
    </dgm:pt>
    <dgm:pt modelId="{02DC8DCD-2C26-40DC-A9D5-CC167E145A1B}" type="sibTrans" cxnId="{2774F361-AFA9-4CB1-9BD0-036F320C1BBF}">
      <dgm:prSet/>
      <dgm:spPr/>
      <dgm:t>
        <a:bodyPr/>
        <a:lstStyle/>
        <a:p>
          <a:endParaRPr lang="en-US" b="0"/>
        </a:p>
      </dgm:t>
    </dgm:pt>
    <dgm:pt modelId="{4128B454-FAD9-4E4A-A4F1-A4939BC3E956}">
      <dgm:prSet phldrT="[Text]" custT="1"/>
      <dgm:spPr/>
      <dgm:t>
        <a:bodyPr/>
        <a:lstStyle/>
        <a:p>
          <a:r>
            <a:rPr lang="en-US" sz="1100" b="0" dirty="0" smtClean="0"/>
            <a:t>Bank</a:t>
          </a:r>
          <a:endParaRPr lang="en-US" sz="1100" b="0" dirty="0"/>
        </a:p>
      </dgm:t>
    </dgm:pt>
    <dgm:pt modelId="{A88CA97E-0E1E-4E9E-88D0-BF2875F080A5}" type="parTrans" cxnId="{62CC344A-69E5-4BCC-8215-032727AC32C6}">
      <dgm:prSet custT="1">
        <dgm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en-US" sz="1100" b="0" dirty="0"/>
        </a:p>
      </dgm:t>
    </dgm:pt>
    <dgm:pt modelId="{04413521-C276-436B-8676-A95CD81AD788}" type="sibTrans" cxnId="{62CC344A-69E5-4BCC-8215-032727AC32C6}">
      <dgm:prSet/>
      <dgm:spPr/>
      <dgm:t>
        <a:bodyPr/>
        <a:lstStyle/>
        <a:p>
          <a:endParaRPr lang="en-US" b="0"/>
        </a:p>
      </dgm:t>
    </dgm:pt>
    <dgm:pt modelId="{7CE349E6-36E2-4E29-AAC8-1FB93C540892}">
      <dgm:prSet phldrT="[Text]" custT="1"/>
      <dgm:spPr/>
      <dgm:t>
        <a:bodyPr/>
        <a:lstStyle/>
        <a:p>
          <a:r>
            <a:rPr lang="en-US" sz="1100" b="0" dirty="0" smtClean="0"/>
            <a:t>Other ministries</a:t>
          </a:r>
          <a:endParaRPr lang="en-US" sz="1100" b="0" dirty="0"/>
        </a:p>
      </dgm:t>
    </dgm:pt>
    <dgm:pt modelId="{08FA866A-63DF-4750-B5B7-558AF9EEAB28}" type="sibTrans" cxnId="{EB59CABE-4256-474D-B2CF-E2005261DEA3}">
      <dgm:prSet/>
      <dgm:spPr/>
      <dgm:t>
        <a:bodyPr/>
        <a:lstStyle/>
        <a:p>
          <a:endParaRPr lang="en-US" b="0"/>
        </a:p>
      </dgm:t>
    </dgm:pt>
    <dgm:pt modelId="{9820E2A6-47E3-44FF-B6D5-797A59CE2A7F}" type="parTrans" cxnId="{EB59CABE-4256-474D-B2CF-E2005261DEA3}">
      <dgm:prSet custT="1">
        <dgm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en-US" sz="1100" b="0" dirty="0"/>
        </a:p>
      </dgm:t>
    </dgm:pt>
    <dgm:pt modelId="{0040A8D2-50BD-456C-B220-00A231DB2F91}" type="pres">
      <dgm:prSet presAssocID="{5870A18C-F558-4065-8E34-B7D7B88D5C6F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226DE206-F8E9-4E3E-B7E0-302F050F8DB9}" type="pres">
      <dgm:prSet presAssocID="{2EDD853E-8677-4E10-8C7D-3EEB6BC1A9F2}" presName="centerShape" presStyleLbl="node0" presStyleIdx="0" presStyleCnt="1" custScaleX="174317" custScaleY="163721"/>
      <dgm:spPr/>
      <dgm:t>
        <a:bodyPr/>
        <a:lstStyle/>
        <a:p>
          <a:endParaRPr lang="en-US"/>
        </a:p>
      </dgm:t>
    </dgm:pt>
    <dgm:pt modelId="{ED50EC18-6CB7-41EF-B7E2-CEA1D1DD8452}" type="pres">
      <dgm:prSet presAssocID="{592C5968-025A-4EFC-9B5F-8251C675128A}" presName="Name9" presStyleLbl="parChTrans1D2" presStyleIdx="0" presStyleCnt="9"/>
      <dgm:spPr/>
      <dgm:t>
        <a:bodyPr/>
        <a:lstStyle/>
        <a:p>
          <a:endParaRPr lang="en-US"/>
        </a:p>
      </dgm:t>
    </dgm:pt>
    <dgm:pt modelId="{EAFEF05C-784A-41F0-8769-9E57E24836AD}" type="pres">
      <dgm:prSet presAssocID="{592C5968-025A-4EFC-9B5F-8251C675128A}" presName="connTx" presStyleLbl="parChTrans1D2" presStyleIdx="0" presStyleCnt="9"/>
      <dgm:spPr/>
      <dgm:t>
        <a:bodyPr/>
        <a:lstStyle/>
        <a:p>
          <a:endParaRPr lang="en-US"/>
        </a:p>
      </dgm:t>
    </dgm:pt>
    <dgm:pt modelId="{10062245-3AFE-4372-8286-E4A9014386E8}" type="pres">
      <dgm:prSet presAssocID="{A5ED218A-E7CA-43E7-AEBE-F1193DFBDFD1}" presName="node" presStyleLbl="node1" presStyleIdx="0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B2B9B59-9A29-45BA-AFB5-C3AB500A93AF}" type="pres">
      <dgm:prSet presAssocID="{EC2D2B19-EB07-4E8D-8D4D-ADEA6126E523}" presName="Name9" presStyleLbl="parChTrans1D2" presStyleIdx="1" presStyleCnt="9"/>
      <dgm:spPr/>
      <dgm:t>
        <a:bodyPr/>
        <a:lstStyle/>
        <a:p>
          <a:endParaRPr lang="en-US"/>
        </a:p>
      </dgm:t>
    </dgm:pt>
    <dgm:pt modelId="{E1F24FD9-A4AD-4EFE-8526-B05AC4B219FC}" type="pres">
      <dgm:prSet presAssocID="{EC2D2B19-EB07-4E8D-8D4D-ADEA6126E523}" presName="connTx" presStyleLbl="parChTrans1D2" presStyleIdx="1" presStyleCnt="9"/>
      <dgm:spPr/>
      <dgm:t>
        <a:bodyPr/>
        <a:lstStyle/>
        <a:p>
          <a:endParaRPr lang="en-US"/>
        </a:p>
      </dgm:t>
    </dgm:pt>
    <dgm:pt modelId="{D75F3901-93AE-42D9-9411-92DC773A0A12}" type="pres">
      <dgm:prSet presAssocID="{6AD7D4F5-9E99-4837-BE9D-729406542FBA}" presName="node" presStyleLbl="node1" presStyleIdx="1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5382854-D40C-4E89-8969-28B58CEAA36B}" type="pres">
      <dgm:prSet presAssocID="{6654BA75-DA6C-40A7-B42F-AA16E25ED9E0}" presName="Name9" presStyleLbl="parChTrans1D2" presStyleIdx="2" presStyleCnt="9"/>
      <dgm:spPr/>
      <dgm:t>
        <a:bodyPr/>
        <a:lstStyle/>
        <a:p>
          <a:endParaRPr lang="en-US"/>
        </a:p>
      </dgm:t>
    </dgm:pt>
    <dgm:pt modelId="{6C4086FB-499F-4D57-B502-1089192C3DCD}" type="pres">
      <dgm:prSet presAssocID="{6654BA75-DA6C-40A7-B42F-AA16E25ED9E0}" presName="connTx" presStyleLbl="parChTrans1D2" presStyleIdx="2" presStyleCnt="9"/>
      <dgm:spPr/>
      <dgm:t>
        <a:bodyPr/>
        <a:lstStyle/>
        <a:p>
          <a:endParaRPr lang="en-US"/>
        </a:p>
      </dgm:t>
    </dgm:pt>
    <dgm:pt modelId="{6911F2C4-9D07-40BD-A139-0AED10112354}" type="pres">
      <dgm:prSet presAssocID="{DFBA7112-F0CC-4FE1-951F-BA958F426685}" presName="node" presStyleLbl="node1" presStyleIdx="2" presStyleCnt="9" custRadScaleRad="99902" custRadScaleInc="161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B992176-D04E-4F8C-8268-143108D49403}" type="pres">
      <dgm:prSet presAssocID="{915C19D0-8849-4F32-86F7-796799D5853B}" presName="Name9" presStyleLbl="parChTrans1D2" presStyleIdx="3" presStyleCnt="9"/>
      <dgm:spPr/>
      <dgm:t>
        <a:bodyPr/>
        <a:lstStyle/>
        <a:p>
          <a:endParaRPr lang="en-US"/>
        </a:p>
      </dgm:t>
    </dgm:pt>
    <dgm:pt modelId="{1DDC5DFB-21B4-486D-9C22-D0E7DE78B59B}" type="pres">
      <dgm:prSet presAssocID="{915C19D0-8849-4F32-86F7-796799D5853B}" presName="connTx" presStyleLbl="parChTrans1D2" presStyleIdx="3" presStyleCnt="9"/>
      <dgm:spPr/>
      <dgm:t>
        <a:bodyPr/>
        <a:lstStyle/>
        <a:p>
          <a:endParaRPr lang="en-US"/>
        </a:p>
      </dgm:t>
    </dgm:pt>
    <dgm:pt modelId="{9BE22065-651D-41C0-AE74-720672967791}" type="pres">
      <dgm:prSet presAssocID="{B0528A11-B7C5-4C5A-9AEE-7DA655B1A8C5}" presName="node" presStyleLbl="node1" presStyleIdx="3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0909031-2977-44E9-9150-E83EB472BDA6}" type="pres">
      <dgm:prSet presAssocID="{54413AFB-F398-43B9-84FD-A6831502220D}" presName="Name9" presStyleLbl="parChTrans1D2" presStyleIdx="4" presStyleCnt="9"/>
      <dgm:spPr/>
      <dgm:t>
        <a:bodyPr/>
        <a:lstStyle/>
        <a:p>
          <a:endParaRPr lang="en-US"/>
        </a:p>
      </dgm:t>
    </dgm:pt>
    <dgm:pt modelId="{C8DBA9CF-0FDC-4E18-B6CE-68D53731E9F6}" type="pres">
      <dgm:prSet presAssocID="{54413AFB-F398-43B9-84FD-A6831502220D}" presName="connTx" presStyleLbl="parChTrans1D2" presStyleIdx="4" presStyleCnt="9"/>
      <dgm:spPr/>
      <dgm:t>
        <a:bodyPr/>
        <a:lstStyle/>
        <a:p>
          <a:endParaRPr lang="en-US"/>
        </a:p>
      </dgm:t>
    </dgm:pt>
    <dgm:pt modelId="{A7522332-D1DB-4F97-AE67-F6C19DC42735}" type="pres">
      <dgm:prSet presAssocID="{F6486BCD-D933-4722-8098-A90CCA70C7B7}" presName="node" presStyleLbl="node1" presStyleIdx="4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39E41C0-32F7-41B8-880E-19BA5DE58193}" type="pres">
      <dgm:prSet presAssocID="{9820E2A6-47E3-44FF-B6D5-797A59CE2A7F}" presName="Name9" presStyleLbl="parChTrans1D2" presStyleIdx="5" presStyleCnt="9"/>
      <dgm:spPr/>
      <dgm:t>
        <a:bodyPr/>
        <a:lstStyle/>
        <a:p>
          <a:endParaRPr lang="en-US"/>
        </a:p>
      </dgm:t>
    </dgm:pt>
    <dgm:pt modelId="{61768D8C-D944-4187-B4AE-2A81127FAB56}" type="pres">
      <dgm:prSet presAssocID="{9820E2A6-47E3-44FF-B6D5-797A59CE2A7F}" presName="connTx" presStyleLbl="parChTrans1D2" presStyleIdx="5" presStyleCnt="9"/>
      <dgm:spPr/>
      <dgm:t>
        <a:bodyPr/>
        <a:lstStyle/>
        <a:p>
          <a:endParaRPr lang="en-US"/>
        </a:p>
      </dgm:t>
    </dgm:pt>
    <dgm:pt modelId="{8AC3433F-4CBA-453E-90FB-937B60CC720C}" type="pres">
      <dgm:prSet presAssocID="{7CE349E6-36E2-4E29-AAC8-1FB93C540892}" presName="node" presStyleLbl="node1" presStyleIdx="5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34018E7-E62C-4474-9DB0-960D3C45923F}" type="pres">
      <dgm:prSet presAssocID="{23A5F84F-8302-499B-91F1-AAE61377859D}" presName="Name9" presStyleLbl="parChTrans1D2" presStyleIdx="6" presStyleCnt="9"/>
      <dgm:spPr/>
      <dgm:t>
        <a:bodyPr/>
        <a:lstStyle/>
        <a:p>
          <a:endParaRPr lang="en-US"/>
        </a:p>
      </dgm:t>
    </dgm:pt>
    <dgm:pt modelId="{2BADF451-AD21-41C1-A1FF-6E058F613756}" type="pres">
      <dgm:prSet presAssocID="{23A5F84F-8302-499B-91F1-AAE61377859D}" presName="connTx" presStyleLbl="parChTrans1D2" presStyleIdx="6" presStyleCnt="9"/>
      <dgm:spPr/>
      <dgm:t>
        <a:bodyPr/>
        <a:lstStyle/>
        <a:p>
          <a:endParaRPr lang="en-US"/>
        </a:p>
      </dgm:t>
    </dgm:pt>
    <dgm:pt modelId="{3B7915C7-9788-4D34-BB3B-609893C0C130}" type="pres">
      <dgm:prSet presAssocID="{E19A540A-0A1B-4A2D-8896-CF541C54573A}" presName="node" presStyleLbl="node1" presStyleIdx="6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C85E56B-CEE4-4BB3-81AB-DC202876132F}" type="pres">
      <dgm:prSet presAssocID="{A88CA97E-0E1E-4E9E-88D0-BF2875F080A5}" presName="Name9" presStyleLbl="parChTrans1D2" presStyleIdx="7" presStyleCnt="9"/>
      <dgm:spPr/>
      <dgm:t>
        <a:bodyPr/>
        <a:lstStyle/>
        <a:p>
          <a:endParaRPr lang="en-US"/>
        </a:p>
      </dgm:t>
    </dgm:pt>
    <dgm:pt modelId="{70E75A4D-A72A-40A9-8985-0A530B1A7C4B}" type="pres">
      <dgm:prSet presAssocID="{A88CA97E-0E1E-4E9E-88D0-BF2875F080A5}" presName="connTx" presStyleLbl="parChTrans1D2" presStyleIdx="7" presStyleCnt="9"/>
      <dgm:spPr/>
      <dgm:t>
        <a:bodyPr/>
        <a:lstStyle/>
        <a:p>
          <a:endParaRPr lang="en-US"/>
        </a:p>
      </dgm:t>
    </dgm:pt>
    <dgm:pt modelId="{2D8180E9-99DC-4CBB-8310-DB1BC4EEB744}" type="pres">
      <dgm:prSet presAssocID="{4128B454-FAD9-4E4A-A4F1-A4939BC3E956}" presName="node" presStyleLbl="node1" presStyleIdx="7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103773D-415F-487D-848A-24F89BD1B390}" type="pres">
      <dgm:prSet presAssocID="{9FCB89F1-51F6-4095-ACAD-65153CF85BBD}" presName="Name9" presStyleLbl="parChTrans1D2" presStyleIdx="8" presStyleCnt="9"/>
      <dgm:spPr/>
      <dgm:t>
        <a:bodyPr/>
        <a:lstStyle/>
        <a:p>
          <a:endParaRPr lang="en-US"/>
        </a:p>
      </dgm:t>
    </dgm:pt>
    <dgm:pt modelId="{70EF8A33-AF22-405F-95FE-BB7C52F87AEA}" type="pres">
      <dgm:prSet presAssocID="{9FCB89F1-51F6-4095-ACAD-65153CF85BBD}" presName="connTx" presStyleLbl="parChTrans1D2" presStyleIdx="8" presStyleCnt="9"/>
      <dgm:spPr/>
      <dgm:t>
        <a:bodyPr/>
        <a:lstStyle/>
        <a:p>
          <a:endParaRPr lang="en-US"/>
        </a:p>
      </dgm:t>
    </dgm:pt>
    <dgm:pt modelId="{CF754845-BB4D-4CBB-B1CE-24BC0ED43657}" type="pres">
      <dgm:prSet presAssocID="{D40B2E26-C9CB-41F2-BBB4-8353DDD1DC31}" presName="node" presStyleLbl="node1" presStyleIdx="8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38093BF-FBE2-1B46-B3F2-73B7DC7B4F76}" type="presOf" srcId="{EC2D2B19-EB07-4E8D-8D4D-ADEA6126E523}" destId="{E1F24FD9-A4AD-4EFE-8526-B05AC4B219FC}" srcOrd="1" destOrd="0" presId="urn:microsoft.com/office/officeart/2005/8/layout/radial1"/>
    <dgm:cxn modelId="{C8873AC8-9C00-394F-A513-F5E3CC6617C8}" type="presOf" srcId="{54413AFB-F398-43B9-84FD-A6831502220D}" destId="{C8DBA9CF-0FDC-4E18-B6CE-68D53731E9F6}" srcOrd="1" destOrd="0" presId="urn:microsoft.com/office/officeart/2005/8/layout/radial1"/>
    <dgm:cxn modelId="{4FD7B469-5E25-184C-BBBC-524AB3F60909}" type="presOf" srcId="{DFBA7112-F0CC-4FE1-951F-BA958F426685}" destId="{6911F2C4-9D07-40BD-A139-0AED10112354}" srcOrd="0" destOrd="0" presId="urn:microsoft.com/office/officeart/2005/8/layout/radial1"/>
    <dgm:cxn modelId="{F354A6B7-D1B2-C24A-A4F7-AFA820784CC8}" type="presOf" srcId="{4128B454-FAD9-4E4A-A4F1-A4939BC3E956}" destId="{2D8180E9-99DC-4CBB-8310-DB1BC4EEB744}" srcOrd="0" destOrd="0" presId="urn:microsoft.com/office/officeart/2005/8/layout/radial1"/>
    <dgm:cxn modelId="{62CC344A-69E5-4BCC-8215-032727AC32C6}" srcId="{2EDD853E-8677-4E10-8C7D-3EEB6BC1A9F2}" destId="{4128B454-FAD9-4E4A-A4F1-A4939BC3E956}" srcOrd="7" destOrd="0" parTransId="{A88CA97E-0E1E-4E9E-88D0-BF2875F080A5}" sibTransId="{04413521-C276-436B-8676-A95CD81AD788}"/>
    <dgm:cxn modelId="{E02EED7C-6EDF-964F-A9D7-82DC8B5B30A4}" type="presOf" srcId="{9820E2A6-47E3-44FF-B6D5-797A59CE2A7F}" destId="{B39E41C0-32F7-41B8-880E-19BA5DE58193}" srcOrd="0" destOrd="0" presId="urn:microsoft.com/office/officeart/2005/8/layout/radial1"/>
    <dgm:cxn modelId="{C6A0AAC5-32E3-F649-8D7F-F6563BD0F98D}" type="presOf" srcId="{9FCB89F1-51F6-4095-ACAD-65153CF85BBD}" destId="{70EF8A33-AF22-405F-95FE-BB7C52F87AEA}" srcOrd="1" destOrd="0" presId="urn:microsoft.com/office/officeart/2005/8/layout/radial1"/>
    <dgm:cxn modelId="{83DAB638-CFD9-4541-9B26-BBA641A14748}" type="presOf" srcId="{6654BA75-DA6C-40A7-B42F-AA16E25ED9E0}" destId="{F5382854-D40C-4E89-8969-28B58CEAA36B}" srcOrd="0" destOrd="0" presId="urn:microsoft.com/office/officeart/2005/8/layout/radial1"/>
    <dgm:cxn modelId="{EBA68B50-52A1-0F44-BAE6-819A44A41B9B}" type="presOf" srcId="{A88CA97E-0E1E-4E9E-88D0-BF2875F080A5}" destId="{FC85E56B-CEE4-4BB3-81AB-DC202876132F}" srcOrd="0" destOrd="0" presId="urn:microsoft.com/office/officeart/2005/8/layout/radial1"/>
    <dgm:cxn modelId="{2774F361-AFA9-4CB1-9BD0-036F320C1BBF}" srcId="{2EDD853E-8677-4E10-8C7D-3EEB6BC1A9F2}" destId="{E19A540A-0A1B-4A2D-8896-CF541C54573A}" srcOrd="6" destOrd="0" parTransId="{23A5F84F-8302-499B-91F1-AAE61377859D}" sibTransId="{02DC8DCD-2C26-40DC-A9D5-CC167E145A1B}"/>
    <dgm:cxn modelId="{C473C6F5-1AC0-4CA3-9135-C893FDF0ED15}" srcId="{2EDD853E-8677-4E10-8C7D-3EEB6BC1A9F2}" destId="{B0528A11-B7C5-4C5A-9AEE-7DA655B1A8C5}" srcOrd="3" destOrd="0" parTransId="{915C19D0-8849-4F32-86F7-796799D5853B}" sibTransId="{26B5CDF0-28BD-4A12-B6F2-526045497F26}"/>
    <dgm:cxn modelId="{6980911A-48CA-4826-B075-1C4F19CA98BD}" srcId="{2EDD853E-8677-4E10-8C7D-3EEB6BC1A9F2}" destId="{F6486BCD-D933-4722-8098-A90CCA70C7B7}" srcOrd="4" destOrd="0" parTransId="{54413AFB-F398-43B9-84FD-A6831502220D}" sibTransId="{8359D1E8-B5DA-4D54-8F24-CED37FD591BF}"/>
    <dgm:cxn modelId="{5AC21B1A-3ED4-9D48-8889-C53C501AACA3}" type="presOf" srcId="{E19A540A-0A1B-4A2D-8896-CF541C54573A}" destId="{3B7915C7-9788-4D34-BB3B-609893C0C130}" srcOrd="0" destOrd="0" presId="urn:microsoft.com/office/officeart/2005/8/layout/radial1"/>
    <dgm:cxn modelId="{0D1750F3-76C0-DD47-9001-198F040FBDA1}" type="presOf" srcId="{23A5F84F-8302-499B-91F1-AAE61377859D}" destId="{134018E7-E62C-4474-9DB0-960D3C45923F}" srcOrd="0" destOrd="0" presId="urn:microsoft.com/office/officeart/2005/8/layout/radial1"/>
    <dgm:cxn modelId="{CF22275F-3362-AB41-9AC2-A82F7961B389}" type="presOf" srcId="{2EDD853E-8677-4E10-8C7D-3EEB6BC1A9F2}" destId="{226DE206-F8E9-4E3E-B7E0-302F050F8DB9}" srcOrd="0" destOrd="0" presId="urn:microsoft.com/office/officeart/2005/8/layout/radial1"/>
    <dgm:cxn modelId="{553E4910-A232-0F48-969E-BB739CA38E8A}" type="presOf" srcId="{9FCB89F1-51F6-4095-ACAD-65153CF85BBD}" destId="{2103773D-415F-487D-848A-24F89BD1B390}" srcOrd="0" destOrd="0" presId="urn:microsoft.com/office/officeart/2005/8/layout/radial1"/>
    <dgm:cxn modelId="{60B7246E-1DB5-6B4F-A863-FAA4FA4A68FD}" type="presOf" srcId="{6654BA75-DA6C-40A7-B42F-AA16E25ED9E0}" destId="{6C4086FB-499F-4D57-B502-1089192C3DCD}" srcOrd="1" destOrd="0" presId="urn:microsoft.com/office/officeart/2005/8/layout/radial1"/>
    <dgm:cxn modelId="{8245BA35-F411-904E-BB96-CA49CB11283D}" type="presOf" srcId="{7CE349E6-36E2-4E29-AAC8-1FB93C540892}" destId="{8AC3433F-4CBA-453E-90FB-937B60CC720C}" srcOrd="0" destOrd="0" presId="urn:microsoft.com/office/officeart/2005/8/layout/radial1"/>
    <dgm:cxn modelId="{32159499-FA0C-6D44-B960-E525B69A3442}" type="presOf" srcId="{592C5968-025A-4EFC-9B5F-8251C675128A}" destId="{ED50EC18-6CB7-41EF-B7E2-CEA1D1DD8452}" srcOrd="0" destOrd="0" presId="urn:microsoft.com/office/officeart/2005/8/layout/radial1"/>
    <dgm:cxn modelId="{5DB40734-A568-48DD-BFE7-74E7232CD12E}" srcId="{2EDD853E-8677-4E10-8C7D-3EEB6BC1A9F2}" destId="{6AD7D4F5-9E99-4837-BE9D-729406542FBA}" srcOrd="1" destOrd="0" parTransId="{EC2D2B19-EB07-4E8D-8D4D-ADEA6126E523}" sibTransId="{455D47BB-4E0F-4939-9093-352B6B741765}"/>
    <dgm:cxn modelId="{A57981FB-5DF1-428D-8905-217C50947009}" srcId="{2EDD853E-8677-4E10-8C7D-3EEB6BC1A9F2}" destId="{D40B2E26-C9CB-41F2-BBB4-8353DDD1DC31}" srcOrd="8" destOrd="0" parTransId="{9FCB89F1-51F6-4095-ACAD-65153CF85BBD}" sibTransId="{22B5D4D2-00DB-408F-B456-D64D5114AD99}"/>
    <dgm:cxn modelId="{2414ECB0-624A-0E44-A7E1-517EA0A769D9}" type="presOf" srcId="{A5ED218A-E7CA-43E7-AEBE-F1193DFBDFD1}" destId="{10062245-3AFE-4372-8286-E4A9014386E8}" srcOrd="0" destOrd="0" presId="urn:microsoft.com/office/officeart/2005/8/layout/radial1"/>
    <dgm:cxn modelId="{F892D4B6-40C3-2946-BAC2-8B2FFCEAD5E4}" type="presOf" srcId="{F6486BCD-D933-4722-8098-A90CCA70C7B7}" destId="{A7522332-D1DB-4F97-AE67-F6C19DC42735}" srcOrd="0" destOrd="0" presId="urn:microsoft.com/office/officeart/2005/8/layout/radial1"/>
    <dgm:cxn modelId="{43F6E588-7ADF-41AC-AD0D-2888016DF769}" srcId="{2EDD853E-8677-4E10-8C7D-3EEB6BC1A9F2}" destId="{A5ED218A-E7CA-43E7-AEBE-F1193DFBDFD1}" srcOrd="0" destOrd="0" parTransId="{592C5968-025A-4EFC-9B5F-8251C675128A}" sibTransId="{A35E56F2-E393-4C35-A03F-95EFC94CB04B}"/>
    <dgm:cxn modelId="{EB59CABE-4256-474D-B2CF-E2005261DEA3}" srcId="{2EDD853E-8677-4E10-8C7D-3EEB6BC1A9F2}" destId="{7CE349E6-36E2-4E29-AAC8-1FB93C540892}" srcOrd="5" destOrd="0" parTransId="{9820E2A6-47E3-44FF-B6D5-797A59CE2A7F}" sibTransId="{08FA866A-63DF-4750-B5B7-558AF9EEAB28}"/>
    <dgm:cxn modelId="{2351026F-CC7F-4846-9502-1032F5B4C4D2}" type="presOf" srcId="{A88CA97E-0E1E-4E9E-88D0-BF2875F080A5}" destId="{70E75A4D-A72A-40A9-8985-0A530B1A7C4B}" srcOrd="1" destOrd="0" presId="urn:microsoft.com/office/officeart/2005/8/layout/radial1"/>
    <dgm:cxn modelId="{CEF4B71B-A127-9F40-9605-91B68C02D79F}" type="presOf" srcId="{D40B2E26-C9CB-41F2-BBB4-8353DDD1DC31}" destId="{CF754845-BB4D-4CBB-B1CE-24BC0ED43657}" srcOrd="0" destOrd="0" presId="urn:microsoft.com/office/officeart/2005/8/layout/radial1"/>
    <dgm:cxn modelId="{B0933E5B-AA74-2B43-A4C6-AA0227DE11CE}" type="presOf" srcId="{9820E2A6-47E3-44FF-B6D5-797A59CE2A7F}" destId="{61768D8C-D944-4187-B4AE-2A81127FAB56}" srcOrd="1" destOrd="0" presId="urn:microsoft.com/office/officeart/2005/8/layout/radial1"/>
    <dgm:cxn modelId="{3923BE32-FC6C-2641-8BC2-97E643E93FA9}" type="presOf" srcId="{6AD7D4F5-9E99-4837-BE9D-729406542FBA}" destId="{D75F3901-93AE-42D9-9411-92DC773A0A12}" srcOrd="0" destOrd="0" presId="urn:microsoft.com/office/officeart/2005/8/layout/radial1"/>
    <dgm:cxn modelId="{BAF77A6E-3804-D34D-AAA2-416AC6D355D5}" type="presOf" srcId="{54413AFB-F398-43B9-84FD-A6831502220D}" destId="{50909031-2977-44E9-9150-E83EB472BDA6}" srcOrd="0" destOrd="0" presId="urn:microsoft.com/office/officeart/2005/8/layout/radial1"/>
    <dgm:cxn modelId="{22C14127-EF9D-374D-AB40-9EC982F7AB6A}" type="presOf" srcId="{5870A18C-F558-4065-8E34-B7D7B88D5C6F}" destId="{0040A8D2-50BD-456C-B220-00A231DB2F91}" srcOrd="0" destOrd="0" presId="urn:microsoft.com/office/officeart/2005/8/layout/radial1"/>
    <dgm:cxn modelId="{C2F28A28-F93E-9449-82CC-E6242807A86C}" type="presOf" srcId="{915C19D0-8849-4F32-86F7-796799D5853B}" destId="{FB992176-D04E-4F8C-8268-143108D49403}" srcOrd="0" destOrd="0" presId="urn:microsoft.com/office/officeart/2005/8/layout/radial1"/>
    <dgm:cxn modelId="{291DF2FE-CE45-410C-ABF0-9C1630DD2103}" srcId="{2EDD853E-8677-4E10-8C7D-3EEB6BC1A9F2}" destId="{DFBA7112-F0CC-4FE1-951F-BA958F426685}" srcOrd="2" destOrd="0" parTransId="{6654BA75-DA6C-40A7-B42F-AA16E25ED9E0}" sibTransId="{2BD6D038-2787-4DDD-B201-CD22F3B1B3E6}"/>
    <dgm:cxn modelId="{E3758D07-A309-BD45-8D54-2376C83E6E85}" type="presOf" srcId="{915C19D0-8849-4F32-86F7-796799D5853B}" destId="{1DDC5DFB-21B4-486D-9C22-D0E7DE78B59B}" srcOrd="1" destOrd="0" presId="urn:microsoft.com/office/officeart/2005/8/layout/radial1"/>
    <dgm:cxn modelId="{D51CFD68-EF29-425A-AB8A-685DE157A643}" srcId="{5870A18C-F558-4065-8E34-B7D7B88D5C6F}" destId="{2EDD853E-8677-4E10-8C7D-3EEB6BC1A9F2}" srcOrd="0" destOrd="0" parTransId="{F9567477-8489-47F1-8A91-B51E9644609D}" sibTransId="{457790ED-0155-457A-B83D-D38EB4E9276C}"/>
    <dgm:cxn modelId="{F967EC56-3DB2-2549-85D7-78E767B672B7}" type="presOf" srcId="{EC2D2B19-EB07-4E8D-8D4D-ADEA6126E523}" destId="{AB2B9B59-9A29-45BA-AFB5-C3AB500A93AF}" srcOrd="0" destOrd="0" presId="urn:microsoft.com/office/officeart/2005/8/layout/radial1"/>
    <dgm:cxn modelId="{E80C88FA-1930-3340-9FB5-D078077C4D91}" type="presOf" srcId="{592C5968-025A-4EFC-9B5F-8251C675128A}" destId="{EAFEF05C-784A-41F0-8769-9E57E24836AD}" srcOrd="1" destOrd="0" presId="urn:microsoft.com/office/officeart/2005/8/layout/radial1"/>
    <dgm:cxn modelId="{ED2C4EA2-AB4B-EF4B-9F45-0D279D63E260}" type="presOf" srcId="{B0528A11-B7C5-4C5A-9AEE-7DA655B1A8C5}" destId="{9BE22065-651D-41C0-AE74-720672967791}" srcOrd="0" destOrd="0" presId="urn:microsoft.com/office/officeart/2005/8/layout/radial1"/>
    <dgm:cxn modelId="{5CEDAB12-3C00-E440-AFF0-DAEDD1A5FEBF}" type="presOf" srcId="{23A5F84F-8302-499B-91F1-AAE61377859D}" destId="{2BADF451-AD21-41C1-A1FF-6E058F613756}" srcOrd="1" destOrd="0" presId="urn:microsoft.com/office/officeart/2005/8/layout/radial1"/>
    <dgm:cxn modelId="{1ED7B2E1-8199-754D-8DA7-38C15376A2A3}" type="presParOf" srcId="{0040A8D2-50BD-456C-B220-00A231DB2F91}" destId="{226DE206-F8E9-4E3E-B7E0-302F050F8DB9}" srcOrd="0" destOrd="0" presId="urn:microsoft.com/office/officeart/2005/8/layout/radial1"/>
    <dgm:cxn modelId="{6A536523-428D-A449-A136-9C071BC696C1}" type="presParOf" srcId="{0040A8D2-50BD-456C-B220-00A231DB2F91}" destId="{ED50EC18-6CB7-41EF-B7E2-CEA1D1DD8452}" srcOrd="1" destOrd="0" presId="urn:microsoft.com/office/officeart/2005/8/layout/radial1"/>
    <dgm:cxn modelId="{26842CCF-D11F-2747-8A33-7D1C018B701A}" type="presParOf" srcId="{ED50EC18-6CB7-41EF-B7E2-CEA1D1DD8452}" destId="{EAFEF05C-784A-41F0-8769-9E57E24836AD}" srcOrd="0" destOrd="0" presId="urn:microsoft.com/office/officeart/2005/8/layout/radial1"/>
    <dgm:cxn modelId="{F378F058-5EC7-ED4F-BA7F-739B8E6629B1}" type="presParOf" srcId="{0040A8D2-50BD-456C-B220-00A231DB2F91}" destId="{10062245-3AFE-4372-8286-E4A9014386E8}" srcOrd="2" destOrd="0" presId="urn:microsoft.com/office/officeart/2005/8/layout/radial1"/>
    <dgm:cxn modelId="{E6CD0735-9B84-BA48-8E66-35A53CBAB4B4}" type="presParOf" srcId="{0040A8D2-50BD-456C-B220-00A231DB2F91}" destId="{AB2B9B59-9A29-45BA-AFB5-C3AB500A93AF}" srcOrd="3" destOrd="0" presId="urn:microsoft.com/office/officeart/2005/8/layout/radial1"/>
    <dgm:cxn modelId="{1EFD25AF-2947-0C40-9D67-1A5A7E3F94E5}" type="presParOf" srcId="{AB2B9B59-9A29-45BA-AFB5-C3AB500A93AF}" destId="{E1F24FD9-A4AD-4EFE-8526-B05AC4B219FC}" srcOrd="0" destOrd="0" presId="urn:microsoft.com/office/officeart/2005/8/layout/radial1"/>
    <dgm:cxn modelId="{83809A2D-0B93-6F40-9EDA-6B376E26C129}" type="presParOf" srcId="{0040A8D2-50BD-456C-B220-00A231DB2F91}" destId="{D75F3901-93AE-42D9-9411-92DC773A0A12}" srcOrd="4" destOrd="0" presId="urn:microsoft.com/office/officeart/2005/8/layout/radial1"/>
    <dgm:cxn modelId="{23E8C277-F292-904B-8EA0-FF24FB715D20}" type="presParOf" srcId="{0040A8D2-50BD-456C-B220-00A231DB2F91}" destId="{F5382854-D40C-4E89-8969-28B58CEAA36B}" srcOrd="5" destOrd="0" presId="urn:microsoft.com/office/officeart/2005/8/layout/radial1"/>
    <dgm:cxn modelId="{C9E718B8-727A-3641-B73D-85AAE4A39AC4}" type="presParOf" srcId="{F5382854-D40C-4E89-8969-28B58CEAA36B}" destId="{6C4086FB-499F-4D57-B502-1089192C3DCD}" srcOrd="0" destOrd="0" presId="urn:microsoft.com/office/officeart/2005/8/layout/radial1"/>
    <dgm:cxn modelId="{69008667-B9D9-C549-95D9-F39A5845EEFA}" type="presParOf" srcId="{0040A8D2-50BD-456C-B220-00A231DB2F91}" destId="{6911F2C4-9D07-40BD-A139-0AED10112354}" srcOrd="6" destOrd="0" presId="urn:microsoft.com/office/officeart/2005/8/layout/radial1"/>
    <dgm:cxn modelId="{B050CA57-D48F-9842-A41B-C899661C99FC}" type="presParOf" srcId="{0040A8D2-50BD-456C-B220-00A231DB2F91}" destId="{FB992176-D04E-4F8C-8268-143108D49403}" srcOrd="7" destOrd="0" presId="urn:microsoft.com/office/officeart/2005/8/layout/radial1"/>
    <dgm:cxn modelId="{AAC42439-01AA-0A47-B8B5-A7928FD02F34}" type="presParOf" srcId="{FB992176-D04E-4F8C-8268-143108D49403}" destId="{1DDC5DFB-21B4-486D-9C22-D0E7DE78B59B}" srcOrd="0" destOrd="0" presId="urn:microsoft.com/office/officeart/2005/8/layout/radial1"/>
    <dgm:cxn modelId="{25F30428-5636-2149-BA3D-F171B7DF1C35}" type="presParOf" srcId="{0040A8D2-50BD-456C-B220-00A231DB2F91}" destId="{9BE22065-651D-41C0-AE74-720672967791}" srcOrd="8" destOrd="0" presId="urn:microsoft.com/office/officeart/2005/8/layout/radial1"/>
    <dgm:cxn modelId="{B3B00B2F-7D04-B24A-A85E-987ADA5700CB}" type="presParOf" srcId="{0040A8D2-50BD-456C-B220-00A231DB2F91}" destId="{50909031-2977-44E9-9150-E83EB472BDA6}" srcOrd="9" destOrd="0" presId="urn:microsoft.com/office/officeart/2005/8/layout/radial1"/>
    <dgm:cxn modelId="{BE42DF0B-E5EF-864E-A2BF-2C6DFEC9F42C}" type="presParOf" srcId="{50909031-2977-44E9-9150-E83EB472BDA6}" destId="{C8DBA9CF-0FDC-4E18-B6CE-68D53731E9F6}" srcOrd="0" destOrd="0" presId="urn:microsoft.com/office/officeart/2005/8/layout/radial1"/>
    <dgm:cxn modelId="{75B228A0-ABB5-9C48-A055-9018D311AEB0}" type="presParOf" srcId="{0040A8D2-50BD-456C-B220-00A231DB2F91}" destId="{A7522332-D1DB-4F97-AE67-F6C19DC42735}" srcOrd="10" destOrd="0" presId="urn:microsoft.com/office/officeart/2005/8/layout/radial1"/>
    <dgm:cxn modelId="{DFA765E4-92FE-FD41-B7F1-21A9A1B1056A}" type="presParOf" srcId="{0040A8D2-50BD-456C-B220-00A231DB2F91}" destId="{B39E41C0-32F7-41B8-880E-19BA5DE58193}" srcOrd="11" destOrd="0" presId="urn:microsoft.com/office/officeart/2005/8/layout/radial1"/>
    <dgm:cxn modelId="{8ADBF4D2-5F84-9347-830E-7E1EBD497158}" type="presParOf" srcId="{B39E41C0-32F7-41B8-880E-19BA5DE58193}" destId="{61768D8C-D944-4187-B4AE-2A81127FAB56}" srcOrd="0" destOrd="0" presId="urn:microsoft.com/office/officeart/2005/8/layout/radial1"/>
    <dgm:cxn modelId="{6CB01267-BA69-3F49-B45D-2E463E6A47BA}" type="presParOf" srcId="{0040A8D2-50BD-456C-B220-00A231DB2F91}" destId="{8AC3433F-4CBA-453E-90FB-937B60CC720C}" srcOrd="12" destOrd="0" presId="urn:microsoft.com/office/officeart/2005/8/layout/radial1"/>
    <dgm:cxn modelId="{59105D35-BCE4-7E45-B400-B7338A96D340}" type="presParOf" srcId="{0040A8D2-50BD-456C-B220-00A231DB2F91}" destId="{134018E7-E62C-4474-9DB0-960D3C45923F}" srcOrd="13" destOrd="0" presId="urn:microsoft.com/office/officeart/2005/8/layout/radial1"/>
    <dgm:cxn modelId="{A870F319-544E-2748-9BA0-7F5C08713CCA}" type="presParOf" srcId="{134018E7-E62C-4474-9DB0-960D3C45923F}" destId="{2BADF451-AD21-41C1-A1FF-6E058F613756}" srcOrd="0" destOrd="0" presId="urn:microsoft.com/office/officeart/2005/8/layout/radial1"/>
    <dgm:cxn modelId="{C7B2151C-1B88-EA41-9884-338CB115C1D1}" type="presParOf" srcId="{0040A8D2-50BD-456C-B220-00A231DB2F91}" destId="{3B7915C7-9788-4D34-BB3B-609893C0C130}" srcOrd="14" destOrd="0" presId="urn:microsoft.com/office/officeart/2005/8/layout/radial1"/>
    <dgm:cxn modelId="{1F21AAF2-895F-5D4B-BABC-1F347CA0A9B7}" type="presParOf" srcId="{0040A8D2-50BD-456C-B220-00A231DB2F91}" destId="{FC85E56B-CEE4-4BB3-81AB-DC202876132F}" srcOrd="15" destOrd="0" presId="urn:microsoft.com/office/officeart/2005/8/layout/radial1"/>
    <dgm:cxn modelId="{718EBCC4-71E5-C040-B535-AA03B5F5965C}" type="presParOf" srcId="{FC85E56B-CEE4-4BB3-81AB-DC202876132F}" destId="{70E75A4D-A72A-40A9-8985-0A530B1A7C4B}" srcOrd="0" destOrd="0" presId="urn:microsoft.com/office/officeart/2005/8/layout/radial1"/>
    <dgm:cxn modelId="{1C79ED17-C888-8D4D-B923-7809808467E0}" type="presParOf" srcId="{0040A8D2-50BD-456C-B220-00A231DB2F91}" destId="{2D8180E9-99DC-4CBB-8310-DB1BC4EEB744}" srcOrd="16" destOrd="0" presId="urn:microsoft.com/office/officeart/2005/8/layout/radial1"/>
    <dgm:cxn modelId="{959F292C-8D21-CA4C-9DA1-0B4A8168E943}" type="presParOf" srcId="{0040A8D2-50BD-456C-B220-00A231DB2F91}" destId="{2103773D-415F-487D-848A-24F89BD1B390}" srcOrd="17" destOrd="0" presId="urn:microsoft.com/office/officeart/2005/8/layout/radial1"/>
    <dgm:cxn modelId="{B66770F8-C6F4-6F4C-8E0C-319E707E7CD8}" type="presParOf" srcId="{2103773D-415F-487D-848A-24F89BD1B390}" destId="{70EF8A33-AF22-405F-95FE-BB7C52F87AEA}" srcOrd="0" destOrd="0" presId="urn:microsoft.com/office/officeart/2005/8/layout/radial1"/>
    <dgm:cxn modelId="{B3438E61-6A33-E047-A23F-20542FF3890A}" type="presParOf" srcId="{0040A8D2-50BD-456C-B220-00A231DB2F91}" destId="{CF754845-BB4D-4CBB-B1CE-24BC0ED43657}" srcOrd="18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1DB409B0-83BF-43EB-9610-D3CCEA19C914}" type="doc">
      <dgm:prSet loTypeId="urn:microsoft.com/office/officeart/2008/layout/LinedList" loCatId="list" qsTypeId="urn:microsoft.com/office/officeart/2005/8/quickstyle/simple1" qsCatId="simple" csTypeId="urn:microsoft.com/office/officeart/2005/8/colors/colorful1#3" csCatId="colorful" phldr="1"/>
      <dgm:spPr/>
      <dgm:t>
        <a:bodyPr/>
        <a:lstStyle/>
        <a:p>
          <a:endParaRPr lang="en-US"/>
        </a:p>
      </dgm:t>
    </dgm:pt>
    <dgm:pt modelId="{AC99B7B9-E881-4E5D-A2FA-9B986DAE29B3}">
      <dgm:prSet phldrT="[Text]" custT="1"/>
      <dgm:spPr/>
      <dgm:t>
        <a:bodyPr/>
        <a:lstStyle/>
        <a:p>
          <a:r>
            <a:rPr lang="en-US" sz="2400" dirty="0" smtClean="0"/>
            <a:t>Joint document exchange system</a:t>
          </a:r>
          <a:endParaRPr lang="en-US" sz="2400" dirty="0"/>
        </a:p>
      </dgm:t>
    </dgm:pt>
    <dgm:pt modelId="{8C954171-7AE7-4276-8606-5DEE08E2DF41}" type="parTrans" cxnId="{4CA79377-03B9-4524-94C5-9378A611A668}">
      <dgm:prSet/>
      <dgm:spPr/>
      <dgm:t>
        <a:bodyPr/>
        <a:lstStyle/>
        <a:p>
          <a:endParaRPr lang="en-US" sz="3200"/>
        </a:p>
      </dgm:t>
    </dgm:pt>
    <dgm:pt modelId="{53D64451-B74D-479C-8548-56E5D6BEC1F8}" type="sibTrans" cxnId="{4CA79377-03B9-4524-94C5-9378A611A668}">
      <dgm:prSet/>
      <dgm:spPr/>
      <dgm:t>
        <a:bodyPr/>
        <a:lstStyle/>
        <a:p>
          <a:endParaRPr lang="en-US" sz="3200"/>
        </a:p>
      </dgm:t>
    </dgm:pt>
    <dgm:pt modelId="{F492DBB1-CDA9-46D6-A1C0-919E9EEA6190}">
      <dgm:prSet custT="1"/>
      <dgm:spPr/>
      <dgm:t>
        <a:bodyPr/>
        <a:lstStyle/>
        <a:p>
          <a:r>
            <a:rPr lang="en-US" sz="2400" dirty="0" smtClean="0"/>
            <a:t>Guaranteed electronic delivery system </a:t>
          </a:r>
          <a:endParaRPr lang="ka-GE" sz="2400" dirty="0" smtClean="0"/>
        </a:p>
      </dgm:t>
    </dgm:pt>
    <dgm:pt modelId="{3940AFEE-9C11-4C47-97EF-A3AD9766002B}" type="parTrans" cxnId="{93C6B066-39EE-4BC9-A650-6C9E8432BF66}">
      <dgm:prSet/>
      <dgm:spPr/>
      <dgm:t>
        <a:bodyPr/>
        <a:lstStyle/>
        <a:p>
          <a:endParaRPr lang="en-US" sz="3200"/>
        </a:p>
      </dgm:t>
    </dgm:pt>
    <dgm:pt modelId="{72B0E8B6-F15A-4630-B333-1E0B2F93DBD6}" type="sibTrans" cxnId="{93C6B066-39EE-4BC9-A650-6C9E8432BF66}">
      <dgm:prSet/>
      <dgm:spPr/>
      <dgm:t>
        <a:bodyPr/>
        <a:lstStyle/>
        <a:p>
          <a:endParaRPr lang="en-US" sz="3200"/>
        </a:p>
      </dgm:t>
    </dgm:pt>
    <dgm:pt modelId="{403611C8-A699-D345-B130-F4C4C74978A0}">
      <dgm:prSet custT="1"/>
      <dgm:spPr/>
      <dgm:t>
        <a:bodyPr/>
        <a:lstStyle/>
        <a:p>
          <a:r>
            <a:rPr lang="en-US" sz="2400" dirty="0" smtClean="0"/>
            <a:t>Citizen’s portal</a:t>
          </a:r>
          <a:endParaRPr lang="en-US" sz="2400" dirty="0"/>
        </a:p>
      </dgm:t>
    </dgm:pt>
    <dgm:pt modelId="{1877C73F-1AFD-4B4E-95BC-48185388E477}" type="parTrans" cxnId="{46C221C0-C36C-FE47-B9E0-8500A1C9B91E}">
      <dgm:prSet/>
      <dgm:spPr/>
      <dgm:t>
        <a:bodyPr/>
        <a:lstStyle/>
        <a:p>
          <a:endParaRPr lang="en-US"/>
        </a:p>
      </dgm:t>
    </dgm:pt>
    <dgm:pt modelId="{8E161AFB-7C00-724F-891F-221A689B6781}" type="sibTrans" cxnId="{46C221C0-C36C-FE47-B9E0-8500A1C9B91E}">
      <dgm:prSet/>
      <dgm:spPr/>
      <dgm:t>
        <a:bodyPr/>
        <a:lstStyle/>
        <a:p>
          <a:endParaRPr lang="en-US"/>
        </a:p>
      </dgm:t>
    </dgm:pt>
    <dgm:pt modelId="{9E143365-8A87-4431-8AB7-5C723EE37341}">
      <dgm:prSet custT="1"/>
      <dgm:spPr/>
      <dgm:t>
        <a:bodyPr/>
        <a:lstStyle/>
        <a:p>
          <a:r>
            <a:rPr lang="en-US" sz="2400" dirty="0" smtClean="0"/>
            <a:t>Trade facilitation System– TFS</a:t>
          </a:r>
          <a:endParaRPr lang="ka-GE" sz="2400" dirty="0" smtClean="0"/>
        </a:p>
      </dgm:t>
    </dgm:pt>
    <dgm:pt modelId="{E7E4E5D0-9E6D-4F62-B67F-2BBEDDC77EEC}" type="sibTrans" cxnId="{5618A463-99BD-4AB8-85F3-078DD40ADAE8}">
      <dgm:prSet/>
      <dgm:spPr/>
      <dgm:t>
        <a:bodyPr/>
        <a:lstStyle/>
        <a:p>
          <a:endParaRPr lang="en-US" sz="3200"/>
        </a:p>
      </dgm:t>
    </dgm:pt>
    <dgm:pt modelId="{2DBFF2C2-20C0-4AFE-AB8D-0DFF634DBDFF}" type="parTrans" cxnId="{5618A463-99BD-4AB8-85F3-078DD40ADAE8}">
      <dgm:prSet/>
      <dgm:spPr/>
      <dgm:t>
        <a:bodyPr/>
        <a:lstStyle/>
        <a:p>
          <a:endParaRPr lang="en-US" sz="3200"/>
        </a:p>
      </dgm:t>
    </dgm:pt>
    <dgm:pt modelId="{4F478BA2-8AB5-4BA1-88C8-8F217F65CE80}" type="pres">
      <dgm:prSet presAssocID="{1DB409B0-83BF-43EB-9610-D3CCEA19C914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1BBEB8C9-63CC-3547-9E60-33765458DDF6}" type="pres">
      <dgm:prSet presAssocID="{403611C8-A699-D345-B130-F4C4C74978A0}" presName="thickLine" presStyleLbl="alignNode1" presStyleIdx="0" presStyleCnt="4"/>
      <dgm:spPr/>
    </dgm:pt>
    <dgm:pt modelId="{B8271A62-DFD7-4D4E-B9C2-266E3A49F0FD}" type="pres">
      <dgm:prSet presAssocID="{403611C8-A699-D345-B130-F4C4C74978A0}" presName="horz1" presStyleCnt="0"/>
      <dgm:spPr/>
    </dgm:pt>
    <dgm:pt modelId="{F3F1CE38-B25B-E94D-ACBB-E27132C25A12}" type="pres">
      <dgm:prSet presAssocID="{403611C8-A699-D345-B130-F4C4C74978A0}" presName="tx1" presStyleLbl="revTx" presStyleIdx="0" presStyleCnt="4"/>
      <dgm:spPr/>
      <dgm:t>
        <a:bodyPr/>
        <a:lstStyle/>
        <a:p>
          <a:endParaRPr lang="en-US"/>
        </a:p>
      </dgm:t>
    </dgm:pt>
    <dgm:pt modelId="{62A5CB7A-935F-CD4F-9FD6-76A091416614}" type="pres">
      <dgm:prSet presAssocID="{403611C8-A699-D345-B130-F4C4C74978A0}" presName="vert1" presStyleCnt="0"/>
      <dgm:spPr/>
    </dgm:pt>
    <dgm:pt modelId="{A8F46559-323A-469E-B147-80608261ABE3}" type="pres">
      <dgm:prSet presAssocID="{AC99B7B9-E881-4E5D-A2FA-9B986DAE29B3}" presName="thickLine" presStyleLbl="alignNode1" presStyleIdx="1" presStyleCnt="4"/>
      <dgm:spPr/>
    </dgm:pt>
    <dgm:pt modelId="{296E0C98-2794-45EA-9BCA-D5731E6CB7E7}" type="pres">
      <dgm:prSet presAssocID="{AC99B7B9-E881-4E5D-A2FA-9B986DAE29B3}" presName="horz1" presStyleCnt="0"/>
      <dgm:spPr/>
    </dgm:pt>
    <dgm:pt modelId="{4E53FCAA-C0FF-4469-B71E-B3A8CCE6A86E}" type="pres">
      <dgm:prSet presAssocID="{AC99B7B9-E881-4E5D-A2FA-9B986DAE29B3}" presName="tx1" presStyleLbl="revTx" presStyleIdx="1" presStyleCnt="4"/>
      <dgm:spPr/>
      <dgm:t>
        <a:bodyPr/>
        <a:lstStyle/>
        <a:p>
          <a:endParaRPr lang="en-US"/>
        </a:p>
      </dgm:t>
    </dgm:pt>
    <dgm:pt modelId="{B55A05A2-A130-4678-AE9A-AA19457B3E0B}" type="pres">
      <dgm:prSet presAssocID="{AC99B7B9-E881-4E5D-A2FA-9B986DAE29B3}" presName="vert1" presStyleCnt="0"/>
      <dgm:spPr/>
    </dgm:pt>
    <dgm:pt modelId="{C7A28FDC-2A64-4510-9195-FD6B48A3764A}" type="pres">
      <dgm:prSet presAssocID="{F492DBB1-CDA9-46D6-A1C0-919E9EEA6190}" presName="thickLine" presStyleLbl="alignNode1" presStyleIdx="2" presStyleCnt="4"/>
      <dgm:spPr/>
    </dgm:pt>
    <dgm:pt modelId="{D2E4DA4F-0C2F-4366-998C-202F275C4243}" type="pres">
      <dgm:prSet presAssocID="{F492DBB1-CDA9-46D6-A1C0-919E9EEA6190}" presName="horz1" presStyleCnt="0"/>
      <dgm:spPr/>
    </dgm:pt>
    <dgm:pt modelId="{67F90B69-6B5F-4FF8-86DD-AE4B63842DC0}" type="pres">
      <dgm:prSet presAssocID="{F492DBB1-CDA9-46D6-A1C0-919E9EEA6190}" presName="tx1" presStyleLbl="revTx" presStyleIdx="2" presStyleCnt="4"/>
      <dgm:spPr/>
      <dgm:t>
        <a:bodyPr/>
        <a:lstStyle/>
        <a:p>
          <a:endParaRPr lang="en-US"/>
        </a:p>
      </dgm:t>
    </dgm:pt>
    <dgm:pt modelId="{EA763048-4D06-4943-B969-EE4D8F4A5416}" type="pres">
      <dgm:prSet presAssocID="{F492DBB1-CDA9-46D6-A1C0-919E9EEA6190}" presName="vert1" presStyleCnt="0"/>
      <dgm:spPr/>
    </dgm:pt>
    <dgm:pt modelId="{B02670E3-684C-46E7-A48B-E1D4BC603C73}" type="pres">
      <dgm:prSet presAssocID="{9E143365-8A87-4431-8AB7-5C723EE37341}" presName="thickLine" presStyleLbl="alignNode1" presStyleIdx="3" presStyleCnt="4"/>
      <dgm:spPr/>
    </dgm:pt>
    <dgm:pt modelId="{8C3177EC-0D02-4225-9A32-E5AEF0062EEE}" type="pres">
      <dgm:prSet presAssocID="{9E143365-8A87-4431-8AB7-5C723EE37341}" presName="horz1" presStyleCnt="0"/>
      <dgm:spPr/>
    </dgm:pt>
    <dgm:pt modelId="{FD10118B-3A8A-4D70-A618-045B93274631}" type="pres">
      <dgm:prSet presAssocID="{9E143365-8A87-4431-8AB7-5C723EE37341}" presName="tx1" presStyleLbl="revTx" presStyleIdx="3" presStyleCnt="4"/>
      <dgm:spPr/>
      <dgm:t>
        <a:bodyPr/>
        <a:lstStyle/>
        <a:p>
          <a:endParaRPr lang="en-US"/>
        </a:p>
      </dgm:t>
    </dgm:pt>
    <dgm:pt modelId="{1DE287AC-8E33-485C-BBCA-EE9855404C88}" type="pres">
      <dgm:prSet presAssocID="{9E143365-8A87-4431-8AB7-5C723EE37341}" presName="vert1" presStyleCnt="0"/>
      <dgm:spPr/>
    </dgm:pt>
  </dgm:ptLst>
  <dgm:cxnLst>
    <dgm:cxn modelId="{9908072E-A9CF-5147-B628-09D546A793A9}" type="presOf" srcId="{403611C8-A699-D345-B130-F4C4C74978A0}" destId="{F3F1CE38-B25B-E94D-ACBB-E27132C25A12}" srcOrd="0" destOrd="0" presId="urn:microsoft.com/office/officeart/2008/layout/LinedList"/>
    <dgm:cxn modelId="{3794B300-70C1-B64F-B03D-76C9382C5008}" type="presOf" srcId="{F492DBB1-CDA9-46D6-A1C0-919E9EEA6190}" destId="{67F90B69-6B5F-4FF8-86DD-AE4B63842DC0}" srcOrd="0" destOrd="0" presId="urn:microsoft.com/office/officeart/2008/layout/LinedList"/>
    <dgm:cxn modelId="{93C6B066-39EE-4BC9-A650-6C9E8432BF66}" srcId="{1DB409B0-83BF-43EB-9610-D3CCEA19C914}" destId="{F492DBB1-CDA9-46D6-A1C0-919E9EEA6190}" srcOrd="2" destOrd="0" parTransId="{3940AFEE-9C11-4C47-97EF-A3AD9766002B}" sibTransId="{72B0E8B6-F15A-4630-B333-1E0B2F93DBD6}"/>
    <dgm:cxn modelId="{4CA79377-03B9-4524-94C5-9378A611A668}" srcId="{1DB409B0-83BF-43EB-9610-D3CCEA19C914}" destId="{AC99B7B9-E881-4E5D-A2FA-9B986DAE29B3}" srcOrd="1" destOrd="0" parTransId="{8C954171-7AE7-4276-8606-5DEE08E2DF41}" sibTransId="{53D64451-B74D-479C-8548-56E5D6BEC1F8}"/>
    <dgm:cxn modelId="{6BD23ACB-B38A-2A46-A32A-3FC7DBC7B40B}" type="presOf" srcId="{1DB409B0-83BF-43EB-9610-D3CCEA19C914}" destId="{4F478BA2-8AB5-4BA1-88C8-8F217F65CE80}" srcOrd="0" destOrd="0" presId="urn:microsoft.com/office/officeart/2008/layout/LinedList"/>
    <dgm:cxn modelId="{72D559E8-ED3F-3F44-AD3A-DCAD8E4669E5}" type="presOf" srcId="{AC99B7B9-E881-4E5D-A2FA-9B986DAE29B3}" destId="{4E53FCAA-C0FF-4469-B71E-B3A8CCE6A86E}" srcOrd="0" destOrd="0" presId="urn:microsoft.com/office/officeart/2008/layout/LinedList"/>
    <dgm:cxn modelId="{5618A463-99BD-4AB8-85F3-078DD40ADAE8}" srcId="{1DB409B0-83BF-43EB-9610-D3CCEA19C914}" destId="{9E143365-8A87-4431-8AB7-5C723EE37341}" srcOrd="3" destOrd="0" parTransId="{2DBFF2C2-20C0-4AFE-AB8D-0DFF634DBDFF}" sibTransId="{E7E4E5D0-9E6D-4F62-B67F-2BBEDDC77EEC}"/>
    <dgm:cxn modelId="{E7DCA963-270D-6E49-9BA8-4DF6C9E3DBE1}" type="presOf" srcId="{9E143365-8A87-4431-8AB7-5C723EE37341}" destId="{FD10118B-3A8A-4D70-A618-045B93274631}" srcOrd="0" destOrd="0" presId="urn:microsoft.com/office/officeart/2008/layout/LinedList"/>
    <dgm:cxn modelId="{46C221C0-C36C-FE47-B9E0-8500A1C9B91E}" srcId="{1DB409B0-83BF-43EB-9610-D3CCEA19C914}" destId="{403611C8-A699-D345-B130-F4C4C74978A0}" srcOrd="0" destOrd="0" parTransId="{1877C73F-1AFD-4B4E-95BC-48185388E477}" sibTransId="{8E161AFB-7C00-724F-891F-221A689B6781}"/>
    <dgm:cxn modelId="{FE022A75-1E52-5F4B-94A5-AB4274B3F285}" type="presParOf" srcId="{4F478BA2-8AB5-4BA1-88C8-8F217F65CE80}" destId="{1BBEB8C9-63CC-3547-9E60-33765458DDF6}" srcOrd="0" destOrd="0" presId="urn:microsoft.com/office/officeart/2008/layout/LinedList"/>
    <dgm:cxn modelId="{855B135F-BBC6-C943-8C22-1653B6694E6C}" type="presParOf" srcId="{4F478BA2-8AB5-4BA1-88C8-8F217F65CE80}" destId="{B8271A62-DFD7-4D4E-B9C2-266E3A49F0FD}" srcOrd="1" destOrd="0" presId="urn:microsoft.com/office/officeart/2008/layout/LinedList"/>
    <dgm:cxn modelId="{E9ACAF1C-8299-1B4B-8825-A2CF73031387}" type="presParOf" srcId="{B8271A62-DFD7-4D4E-B9C2-266E3A49F0FD}" destId="{F3F1CE38-B25B-E94D-ACBB-E27132C25A12}" srcOrd="0" destOrd="0" presId="urn:microsoft.com/office/officeart/2008/layout/LinedList"/>
    <dgm:cxn modelId="{363194B8-CBEF-F94B-83B6-510DCD92B4C9}" type="presParOf" srcId="{B8271A62-DFD7-4D4E-B9C2-266E3A49F0FD}" destId="{62A5CB7A-935F-CD4F-9FD6-76A091416614}" srcOrd="1" destOrd="0" presId="urn:microsoft.com/office/officeart/2008/layout/LinedList"/>
    <dgm:cxn modelId="{22BDBC48-5C45-ED4C-A5CD-A6C21743CF27}" type="presParOf" srcId="{4F478BA2-8AB5-4BA1-88C8-8F217F65CE80}" destId="{A8F46559-323A-469E-B147-80608261ABE3}" srcOrd="2" destOrd="0" presId="urn:microsoft.com/office/officeart/2008/layout/LinedList"/>
    <dgm:cxn modelId="{6356278F-4218-9D48-8D6A-99B5F2266815}" type="presParOf" srcId="{4F478BA2-8AB5-4BA1-88C8-8F217F65CE80}" destId="{296E0C98-2794-45EA-9BCA-D5731E6CB7E7}" srcOrd="3" destOrd="0" presId="urn:microsoft.com/office/officeart/2008/layout/LinedList"/>
    <dgm:cxn modelId="{8D14F2FB-F011-5A4A-A9DC-16B9B89D38E4}" type="presParOf" srcId="{296E0C98-2794-45EA-9BCA-D5731E6CB7E7}" destId="{4E53FCAA-C0FF-4469-B71E-B3A8CCE6A86E}" srcOrd="0" destOrd="0" presId="urn:microsoft.com/office/officeart/2008/layout/LinedList"/>
    <dgm:cxn modelId="{43162580-25C8-B447-A94B-6185B05184AD}" type="presParOf" srcId="{296E0C98-2794-45EA-9BCA-D5731E6CB7E7}" destId="{B55A05A2-A130-4678-AE9A-AA19457B3E0B}" srcOrd="1" destOrd="0" presId="urn:microsoft.com/office/officeart/2008/layout/LinedList"/>
    <dgm:cxn modelId="{D7A393A2-16BD-1E43-88C6-D8A4BFD46801}" type="presParOf" srcId="{4F478BA2-8AB5-4BA1-88C8-8F217F65CE80}" destId="{C7A28FDC-2A64-4510-9195-FD6B48A3764A}" srcOrd="4" destOrd="0" presId="urn:microsoft.com/office/officeart/2008/layout/LinedList"/>
    <dgm:cxn modelId="{28338803-040E-584B-BEF5-28E4F500CE75}" type="presParOf" srcId="{4F478BA2-8AB5-4BA1-88C8-8F217F65CE80}" destId="{D2E4DA4F-0C2F-4366-998C-202F275C4243}" srcOrd="5" destOrd="0" presId="urn:microsoft.com/office/officeart/2008/layout/LinedList"/>
    <dgm:cxn modelId="{1B338EAF-D5EE-FF42-9292-2CF2807EFDBA}" type="presParOf" srcId="{D2E4DA4F-0C2F-4366-998C-202F275C4243}" destId="{67F90B69-6B5F-4FF8-86DD-AE4B63842DC0}" srcOrd="0" destOrd="0" presId="urn:microsoft.com/office/officeart/2008/layout/LinedList"/>
    <dgm:cxn modelId="{D2049703-162B-7741-92BE-7D5718680EC7}" type="presParOf" srcId="{D2E4DA4F-0C2F-4366-998C-202F275C4243}" destId="{EA763048-4D06-4943-B969-EE4D8F4A5416}" srcOrd="1" destOrd="0" presId="urn:microsoft.com/office/officeart/2008/layout/LinedList"/>
    <dgm:cxn modelId="{97DD6F04-579A-C345-A92A-B54C202BCEF6}" type="presParOf" srcId="{4F478BA2-8AB5-4BA1-88C8-8F217F65CE80}" destId="{B02670E3-684C-46E7-A48B-E1D4BC603C73}" srcOrd="6" destOrd="0" presId="urn:microsoft.com/office/officeart/2008/layout/LinedList"/>
    <dgm:cxn modelId="{D568AD8F-9FAB-9A4E-AFC4-AF295D0B4119}" type="presParOf" srcId="{4F478BA2-8AB5-4BA1-88C8-8F217F65CE80}" destId="{8C3177EC-0D02-4225-9A32-E5AEF0062EEE}" srcOrd="7" destOrd="0" presId="urn:microsoft.com/office/officeart/2008/layout/LinedList"/>
    <dgm:cxn modelId="{E202B8B8-53D9-7A4E-A994-CABB43225778}" type="presParOf" srcId="{8C3177EC-0D02-4225-9A32-E5AEF0062EEE}" destId="{FD10118B-3A8A-4D70-A618-045B93274631}" srcOrd="0" destOrd="0" presId="urn:microsoft.com/office/officeart/2008/layout/LinedList"/>
    <dgm:cxn modelId="{65753B2E-5832-B74B-AB09-0C1186B46876}" type="presParOf" srcId="{8C3177EC-0D02-4225-9A32-E5AEF0062EEE}" destId="{1DE287AC-8E33-485C-BBCA-EE9855404C88}" srcOrd="1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03F13285-2ABA-2546-9361-F4944D742E55}" type="doc">
      <dgm:prSet loTypeId="urn:microsoft.com/office/officeart/2005/8/layout/radial1" loCatId="" qsTypeId="urn:microsoft.com/office/officeart/2005/8/quickstyle/simple4" qsCatId="simple" csTypeId="urn:microsoft.com/office/officeart/2005/8/colors/colorful4" csCatId="colorful" phldr="1"/>
      <dgm:spPr/>
      <dgm:t>
        <a:bodyPr/>
        <a:lstStyle/>
        <a:p>
          <a:endParaRPr lang="en-US"/>
        </a:p>
      </dgm:t>
    </dgm:pt>
    <dgm:pt modelId="{E3F74B16-BB70-4D4B-865C-C53E1019C5F8}">
      <dgm:prSet phldrT="[Text]"/>
      <dgm:spPr/>
      <dgm:t>
        <a:bodyPr/>
        <a:lstStyle/>
        <a:p>
          <a:r>
            <a:rPr lang="en-US" dirty="0" smtClean="0"/>
            <a:t>Trade Facilitation System</a:t>
          </a:r>
          <a:endParaRPr lang="en-US" dirty="0"/>
        </a:p>
      </dgm:t>
    </dgm:pt>
    <dgm:pt modelId="{FFDF90E1-B535-9B4C-A859-0132D89C5D73}" type="parTrans" cxnId="{40F7B1D7-B448-414B-AD53-E06EA7BE7F28}">
      <dgm:prSet/>
      <dgm:spPr/>
      <dgm:t>
        <a:bodyPr/>
        <a:lstStyle/>
        <a:p>
          <a:endParaRPr lang="en-US"/>
        </a:p>
      </dgm:t>
    </dgm:pt>
    <dgm:pt modelId="{19F74D1F-767F-F541-B64B-1436D5FF4687}" type="sibTrans" cxnId="{40F7B1D7-B448-414B-AD53-E06EA7BE7F28}">
      <dgm:prSet/>
      <dgm:spPr/>
      <dgm:t>
        <a:bodyPr/>
        <a:lstStyle/>
        <a:p>
          <a:endParaRPr lang="en-US"/>
        </a:p>
      </dgm:t>
    </dgm:pt>
    <dgm:pt modelId="{347F7F29-2365-3148-9520-11D801BC5914}">
      <dgm:prSet phldrT="[Text]"/>
      <dgm:spPr/>
      <dgm:t>
        <a:bodyPr/>
        <a:lstStyle/>
        <a:p>
          <a:r>
            <a:rPr lang="en-US" dirty="0" smtClean="0"/>
            <a:t>See Ports</a:t>
          </a:r>
          <a:endParaRPr lang="en-US" dirty="0"/>
        </a:p>
      </dgm:t>
    </dgm:pt>
    <dgm:pt modelId="{4A36696D-397E-C848-A068-57DCDAA5824C}" type="parTrans" cxnId="{826BABAA-DBB1-C945-B6F8-809FCF171D2A}">
      <dgm:prSet/>
      <dgm:spPr/>
      <dgm:t>
        <a:bodyPr/>
        <a:lstStyle/>
        <a:p>
          <a:endParaRPr lang="en-US"/>
        </a:p>
      </dgm:t>
    </dgm:pt>
    <dgm:pt modelId="{45342F28-211F-444D-AB60-6A9EDD9EF8F3}" type="sibTrans" cxnId="{826BABAA-DBB1-C945-B6F8-809FCF171D2A}">
      <dgm:prSet/>
      <dgm:spPr/>
      <dgm:t>
        <a:bodyPr/>
        <a:lstStyle/>
        <a:p>
          <a:endParaRPr lang="en-US"/>
        </a:p>
      </dgm:t>
    </dgm:pt>
    <dgm:pt modelId="{9C2F66EB-52D9-694B-9E33-69CB15487681}">
      <dgm:prSet phldrT="[Text]"/>
      <dgm:spPr/>
      <dgm:t>
        <a:bodyPr/>
        <a:lstStyle/>
        <a:p>
          <a:r>
            <a:rPr lang="en-US" dirty="0" smtClean="0"/>
            <a:t>Shipping Lines</a:t>
          </a:r>
          <a:endParaRPr lang="en-US" dirty="0"/>
        </a:p>
      </dgm:t>
    </dgm:pt>
    <dgm:pt modelId="{DAEA5693-B2E0-D544-B10E-301A39963B8A}" type="parTrans" cxnId="{2BF30A1E-0C3F-DF4B-A8F9-C5A6FDE1AD44}">
      <dgm:prSet/>
      <dgm:spPr/>
      <dgm:t>
        <a:bodyPr/>
        <a:lstStyle/>
        <a:p>
          <a:endParaRPr lang="en-US"/>
        </a:p>
      </dgm:t>
    </dgm:pt>
    <dgm:pt modelId="{8FFA399B-AD0B-D645-BF30-B3E32972DA1D}" type="sibTrans" cxnId="{2BF30A1E-0C3F-DF4B-A8F9-C5A6FDE1AD44}">
      <dgm:prSet/>
      <dgm:spPr/>
      <dgm:t>
        <a:bodyPr/>
        <a:lstStyle/>
        <a:p>
          <a:endParaRPr lang="en-US"/>
        </a:p>
      </dgm:t>
    </dgm:pt>
    <dgm:pt modelId="{E3535A14-A157-FB41-A2E8-F40F839160BE}">
      <dgm:prSet phldrT="[Text]"/>
      <dgm:spPr/>
      <dgm:t>
        <a:bodyPr/>
        <a:lstStyle/>
        <a:p>
          <a:r>
            <a:rPr lang="en-US" dirty="0" smtClean="0"/>
            <a:t>Forwarder Companies</a:t>
          </a:r>
          <a:endParaRPr lang="en-US" dirty="0"/>
        </a:p>
      </dgm:t>
    </dgm:pt>
    <dgm:pt modelId="{5A21E094-D102-CE40-AF90-27B852C24F6F}" type="parTrans" cxnId="{3C9E86A5-A2B6-2D49-A178-7A28B15A3ADA}">
      <dgm:prSet/>
      <dgm:spPr/>
      <dgm:t>
        <a:bodyPr/>
        <a:lstStyle/>
        <a:p>
          <a:endParaRPr lang="en-US"/>
        </a:p>
      </dgm:t>
    </dgm:pt>
    <dgm:pt modelId="{DFEA5E6B-9671-9C4D-A8F8-FBC481152BE5}" type="sibTrans" cxnId="{3C9E86A5-A2B6-2D49-A178-7A28B15A3ADA}">
      <dgm:prSet/>
      <dgm:spPr/>
      <dgm:t>
        <a:bodyPr/>
        <a:lstStyle/>
        <a:p>
          <a:endParaRPr lang="en-US"/>
        </a:p>
      </dgm:t>
    </dgm:pt>
    <dgm:pt modelId="{DE376580-50DB-B049-87CA-6CAADE18420D}">
      <dgm:prSet phldrT="[Text]"/>
      <dgm:spPr/>
      <dgm:t>
        <a:bodyPr/>
        <a:lstStyle/>
        <a:p>
          <a:r>
            <a:rPr lang="en-US" dirty="0" smtClean="0"/>
            <a:t>Tax &amp; Custom</a:t>
          </a:r>
          <a:endParaRPr lang="en-US" dirty="0"/>
        </a:p>
      </dgm:t>
    </dgm:pt>
    <dgm:pt modelId="{4B6F55F1-B09B-F948-A93E-7AE1F0836178}" type="parTrans" cxnId="{F41CE0E1-3235-C642-BCA9-D589D1B35F17}">
      <dgm:prSet/>
      <dgm:spPr/>
      <dgm:t>
        <a:bodyPr/>
        <a:lstStyle/>
        <a:p>
          <a:endParaRPr lang="en-US"/>
        </a:p>
      </dgm:t>
    </dgm:pt>
    <dgm:pt modelId="{5D6D5ACF-792B-744E-8AED-84D52CDD47D0}" type="sibTrans" cxnId="{F41CE0E1-3235-C642-BCA9-D589D1B35F17}">
      <dgm:prSet/>
      <dgm:spPr/>
      <dgm:t>
        <a:bodyPr/>
        <a:lstStyle/>
        <a:p>
          <a:endParaRPr lang="en-US"/>
        </a:p>
      </dgm:t>
    </dgm:pt>
    <dgm:pt modelId="{73ACE142-580B-FE4E-8D6D-13C2DF8BA405}">
      <dgm:prSet phldrT="[Text]"/>
      <dgm:spPr/>
      <dgm:t>
        <a:bodyPr/>
        <a:lstStyle/>
        <a:p>
          <a:r>
            <a:rPr lang="en-US" dirty="0" smtClean="0"/>
            <a:t>Terminals</a:t>
          </a:r>
          <a:endParaRPr lang="en-US" dirty="0"/>
        </a:p>
      </dgm:t>
    </dgm:pt>
    <dgm:pt modelId="{09A851B5-4F55-3F42-B81C-C824B1235A0B}" type="parTrans" cxnId="{26D99EC5-2A3D-7242-AE17-CE6ECC1380DB}">
      <dgm:prSet/>
      <dgm:spPr/>
      <dgm:t>
        <a:bodyPr/>
        <a:lstStyle/>
        <a:p>
          <a:endParaRPr lang="en-US"/>
        </a:p>
      </dgm:t>
    </dgm:pt>
    <dgm:pt modelId="{E8259B81-3745-B84A-961F-E9A42EC65460}" type="sibTrans" cxnId="{26D99EC5-2A3D-7242-AE17-CE6ECC1380DB}">
      <dgm:prSet/>
      <dgm:spPr/>
      <dgm:t>
        <a:bodyPr/>
        <a:lstStyle/>
        <a:p>
          <a:endParaRPr lang="en-US"/>
        </a:p>
      </dgm:t>
    </dgm:pt>
    <dgm:pt modelId="{6F8F66F5-6D7C-5542-8B75-F617D2406799}">
      <dgm:prSet phldrT="[Text]"/>
      <dgm:spPr/>
      <dgm:t>
        <a:bodyPr/>
        <a:lstStyle/>
        <a:p>
          <a:r>
            <a:rPr lang="en-US" dirty="0" smtClean="0"/>
            <a:t>Banks &amp; Insurance Companies</a:t>
          </a:r>
          <a:endParaRPr lang="en-US" dirty="0"/>
        </a:p>
      </dgm:t>
    </dgm:pt>
    <dgm:pt modelId="{EB13EB4D-C6BE-424E-B55C-89FA017DED09}" type="parTrans" cxnId="{509F7844-F36D-D342-8FCD-3A27C3F72DF3}">
      <dgm:prSet/>
      <dgm:spPr/>
      <dgm:t>
        <a:bodyPr/>
        <a:lstStyle/>
        <a:p>
          <a:endParaRPr lang="en-US"/>
        </a:p>
      </dgm:t>
    </dgm:pt>
    <dgm:pt modelId="{FFA31EE8-F33E-084F-B6FE-C0BFEEDE022F}" type="sibTrans" cxnId="{509F7844-F36D-D342-8FCD-3A27C3F72DF3}">
      <dgm:prSet/>
      <dgm:spPr/>
      <dgm:t>
        <a:bodyPr/>
        <a:lstStyle/>
        <a:p>
          <a:endParaRPr lang="en-US"/>
        </a:p>
      </dgm:t>
    </dgm:pt>
    <dgm:pt modelId="{DEC1DB6B-EACF-4847-A799-29C2569628AF}">
      <dgm:prSet phldrT="[Text]"/>
      <dgm:spPr/>
      <dgm:t>
        <a:bodyPr/>
        <a:lstStyle/>
        <a:p>
          <a:r>
            <a:rPr lang="en-US" dirty="0" smtClean="0"/>
            <a:t>Railway</a:t>
          </a:r>
          <a:endParaRPr lang="en-US" dirty="0"/>
        </a:p>
      </dgm:t>
    </dgm:pt>
    <dgm:pt modelId="{C1852B3F-7DD3-774E-A7E0-40B24140F85A}" type="parTrans" cxnId="{4632F3C4-67E1-7C45-AADF-96305BF4C47F}">
      <dgm:prSet/>
      <dgm:spPr/>
      <dgm:t>
        <a:bodyPr/>
        <a:lstStyle/>
        <a:p>
          <a:endParaRPr lang="en-US"/>
        </a:p>
      </dgm:t>
    </dgm:pt>
    <dgm:pt modelId="{FF5FC481-CA2A-834C-AE34-9A97FE6F0019}" type="sibTrans" cxnId="{4632F3C4-67E1-7C45-AADF-96305BF4C47F}">
      <dgm:prSet/>
      <dgm:spPr/>
      <dgm:t>
        <a:bodyPr/>
        <a:lstStyle/>
        <a:p>
          <a:endParaRPr lang="en-US"/>
        </a:p>
      </dgm:t>
    </dgm:pt>
    <dgm:pt modelId="{E5F654D9-B40D-2144-87CB-C2330360BAB0}">
      <dgm:prSet phldrT="[Text]"/>
      <dgm:spPr/>
      <dgm:t>
        <a:bodyPr/>
        <a:lstStyle/>
        <a:p>
          <a:r>
            <a:rPr lang="en-US" dirty="0" smtClean="0"/>
            <a:t>Suppliers</a:t>
          </a:r>
          <a:endParaRPr lang="en-US" dirty="0"/>
        </a:p>
      </dgm:t>
    </dgm:pt>
    <dgm:pt modelId="{55369BAE-6CA8-E247-9868-733CBAFF0C31}" type="parTrans" cxnId="{54F91512-EC8B-2C4C-A90B-435AE96AC2DB}">
      <dgm:prSet/>
      <dgm:spPr/>
      <dgm:t>
        <a:bodyPr/>
        <a:lstStyle/>
        <a:p>
          <a:endParaRPr lang="en-US"/>
        </a:p>
      </dgm:t>
    </dgm:pt>
    <dgm:pt modelId="{07326DDA-1B1D-5544-A92B-DDFB43C3A215}" type="sibTrans" cxnId="{54F91512-EC8B-2C4C-A90B-435AE96AC2DB}">
      <dgm:prSet/>
      <dgm:spPr/>
      <dgm:t>
        <a:bodyPr/>
        <a:lstStyle/>
        <a:p>
          <a:endParaRPr lang="en-US"/>
        </a:p>
      </dgm:t>
    </dgm:pt>
    <dgm:pt modelId="{6360C17F-AB9C-B74E-B5E1-4315EBAD37D6}">
      <dgm:prSet phldrT="[Text]"/>
      <dgm:spPr/>
      <dgm:t>
        <a:bodyPr/>
        <a:lstStyle/>
        <a:p>
          <a:r>
            <a:rPr lang="en-US" dirty="0" smtClean="0"/>
            <a:t>International Traders</a:t>
          </a:r>
          <a:endParaRPr lang="en-US" dirty="0"/>
        </a:p>
      </dgm:t>
    </dgm:pt>
    <dgm:pt modelId="{5B13F221-BE6D-BD40-8B14-572A9852A5B4}" type="parTrans" cxnId="{32DE6355-4584-2A4C-9DF6-27EF1FA40CE7}">
      <dgm:prSet/>
      <dgm:spPr/>
      <dgm:t>
        <a:bodyPr/>
        <a:lstStyle/>
        <a:p>
          <a:endParaRPr lang="en-US"/>
        </a:p>
      </dgm:t>
    </dgm:pt>
    <dgm:pt modelId="{3C8C1266-6977-8B44-BA88-90F04DFC9B02}" type="sibTrans" cxnId="{32DE6355-4584-2A4C-9DF6-27EF1FA40CE7}">
      <dgm:prSet/>
      <dgm:spPr/>
      <dgm:t>
        <a:bodyPr/>
        <a:lstStyle/>
        <a:p>
          <a:endParaRPr lang="en-US"/>
        </a:p>
      </dgm:t>
    </dgm:pt>
    <dgm:pt modelId="{33EE3C4F-92D9-5743-BF27-20D082D35044}" type="pres">
      <dgm:prSet presAssocID="{03F13285-2ABA-2546-9361-F4944D742E55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8677961-7740-3B4F-9142-B948FDFEBA82}" type="pres">
      <dgm:prSet presAssocID="{E3F74B16-BB70-4D4B-865C-C53E1019C5F8}" presName="centerShape" presStyleLbl="node0" presStyleIdx="0" presStyleCnt="1" custScaleX="177528" custScaleY="177528"/>
      <dgm:spPr/>
      <dgm:t>
        <a:bodyPr/>
        <a:lstStyle/>
        <a:p>
          <a:endParaRPr lang="en-US"/>
        </a:p>
      </dgm:t>
    </dgm:pt>
    <dgm:pt modelId="{3B2E19A5-64B3-2D45-90E2-D0D381806011}" type="pres">
      <dgm:prSet presAssocID="{4A36696D-397E-C848-A068-57DCDAA5824C}" presName="Name9" presStyleLbl="parChTrans1D2" presStyleIdx="0" presStyleCnt="9"/>
      <dgm:spPr/>
      <dgm:t>
        <a:bodyPr/>
        <a:lstStyle/>
        <a:p>
          <a:endParaRPr lang="en-US"/>
        </a:p>
      </dgm:t>
    </dgm:pt>
    <dgm:pt modelId="{37283BCF-B885-1F4E-9A4D-65DF07A5062E}" type="pres">
      <dgm:prSet presAssocID="{4A36696D-397E-C848-A068-57DCDAA5824C}" presName="connTx" presStyleLbl="parChTrans1D2" presStyleIdx="0" presStyleCnt="9"/>
      <dgm:spPr/>
      <dgm:t>
        <a:bodyPr/>
        <a:lstStyle/>
        <a:p>
          <a:endParaRPr lang="en-US"/>
        </a:p>
      </dgm:t>
    </dgm:pt>
    <dgm:pt modelId="{2E6BA3D9-B95E-9C48-B7B6-5ED6B3672D27}" type="pres">
      <dgm:prSet presAssocID="{347F7F29-2365-3148-9520-11D801BC5914}" presName="node" presStyleLbl="node1" presStyleIdx="0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CDC947-1711-F446-AD23-D821DDBC6BE1}" type="pres">
      <dgm:prSet presAssocID="{DAEA5693-B2E0-D544-B10E-301A39963B8A}" presName="Name9" presStyleLbl="parChTrans1D2" presStyleIdx="1" presStyleCnt="9"/>
      <dgm:spPr/>
      <dgm:t>
        <a:bodyPr/>
        <a:lstStyle/>
        <a:p>
          <a:endParaRPr lang="en-US"/>
        </a:p>
      </dgm:t>
    </dgm:pt>
    <dgm:pt modelId="{019D5BA9-4CF4-DB43-B462-FD96AEDDCE70}" type="pres">
      <dgm:prSet presAssocID="{DAEA5693-B2E0-D544-B10E-301A39963B8A}" presName="connTx" presStyleLbl="parChTrans1D2" presStyleIdx="1" presStyleCnt="9"/>
      <dgm:spPr/>
      <dgm:t>
        <a:bodyPr/>
        <a:lstStyle/>
        <a:p>
          <a:endParaRPr lang="en-US"/>
        </a:p>
      </dgm:t>
    </dgm:pt>
    <dgm:pt modelId="{E3876A2E-BB07-9643-AFAE-B90D0FB125A2}" type="pres">
      <dgm:prSet presAssocID="{9C2F66EB-52D9-694B-9E33-69CB15487681}" presName="node" presStyleLbl="node1" presStyleIdx="1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E13BF05-CA56-F04A-B4B9-80D5CF6574E6}" type="pres">
      <dgm:prSet presAssocID="{5A21E094-D102-CE40-AF90-27B852C24F6F}" presName="Name9" presStyleLbl="parChTrans1D2" presStyleIdx="2" presStyleCnt="9"/>
      <dgm:spPr/>
      <dgm:t>
        <a:bodyPr/>
        <a:lstStyle/>
        <a:p>
          <a:endParaRPr lang="en-US"/>
        </a:p>
      </dgm:t>
    </dgm:pt>
    <dgm:pt modelId="{83FC15B8-8E1F-EF46-8506-6D3CEC453D3C}" type="pres">
      <dgm:prSet presAssocID="{5A21E094-D102-CE40-AF90-27B852C24F6F}" presName="connTx" presStyleLbl="parChTrans1D2" presStyleIdx="2" presStyleCnt="9"/>
      <dgm:spPr/>
      <dgm:t>
        <a:bodyPr/>
        <a:lstStyle/>
        <a:p>
          <a:endParaRPr lang="en-US"/>
        </a:p>
      </dgm:t>
    </dgm:pt>
    <dgm:pt modelId="{16345431-49EE-CD49-B2CC-FF07C5C2BB07}" type="pres">
      <dgm:prSet presAssocID="{E3535A14-A157-FB41-A2E8-F40F839160BE}" presName="node" presStyleLbl="node1" presStyleIdx="2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E3B348F-0A3C-884A-8CD1-E01D0F51F861}" type="pres">
      <dgm:prSet presAssocID="{4B6F55F1-B09B-F948-A93E-7AE1F0836178}" presName="Name9" presStyleLbl="parChTrans1D2" presStyleIdx="3" presStyleCnt="9"/>
      <dgm:spPr/>
      <dgm:t>
        <a:bodyPr/>
        <a:lstStyle/>
        <a:p>
          <a:endParaRPr lang="en-US"/>
        </a:p>
      </dgm:t>
    </dgm:pt>
    <dgm:pt modelId="{AE1B14A1-B077-E847-943C-16B83692B0BC}" type="pres">
      <dgm:prSet presAssocID="{4B6F55F1-B09B-F948-A93E-7AE1F0836178}" presName="connTx" presStyleLbl="parChTrans1D2" presStyleIdx="3" presStyleCnt="9"/>
      <dgm:spPr/>
      <dgm:t>
        <a:bodyPr/>
        <a:lstStyle/>
        <a:p>
          <a:endParaRPr lang="en-US"/>
        </a:p>
      </dgm:t>
    </dgm:pt>
    <dgm:pt modelId="{83B81B11-4DCA-E04A-AEF5-6B871F1D31FC}" type="pres">
      <dgm:prSet presAssocID="{DE376580-50DB-B049-87CA-6CAADE18420D}" presName="node" presStyleLbl="node1" presStyleIdx="3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40661F6-7EB1-C64C-ABAC-537E23ABE159}" type="pres">
      <dgm:prSet presAssocID="{09A851B5-4F55-3F42-B81C-C824B1235A0B}" presName="Name9" presStyleLbl="parChTrans1D2" presStyleIdx="4" presStyleCnt="9"/>
      <dgm:spPr/>
      <dgm:t>
        <a:bodyPr/>
        <a:lstStyle/>
        <a:p>
          <a:endParaRPr lang="en-US"/>
        </a:p>
      </dgm:t>
    </dgm:pt>
    <dgm:pt modelId="{F1B021E3-7147-1E48-A37C-A1287EA04A1E}" type="pres">
      <dgm:prSet presAssocID="{09A851B5-4F55-3F42-B81C-C824B1235A0B}" presName="connTx" presStyleLbl="parChTrans1D2" presStyleIdx="4" presStyleCnt="9"/>
      <dgm:spPr/>
      <dgm:t>
        <a:bodyPr/>
        <a:lstStyle/>
        <a:p>
          <a:endParaRPr lang="en-US"/>
        </a:p>
      </dgm:t>
    </dgm:pt>
    <dgm:pt modelId="{3D4D1419-CB66-204E-8ABC-7C452A5995CF}" type="pres">
      <dgm:prSet presAssocID="{73ACE142-580B-FE4E-8D6D-13C2DF8BA405}" presName="node" presStyleLbl="node1" presStyleIdx="4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F21488F-8261-B342-90CF-FF67350B9347}" type="pres">
      <dgm:prSet presAssocID="{EB13EB4D-C6BE-424E-B55C-89FA017DED09}" presName="Name9" presStyleLbl="parChTrans1D2" presStyleIdx="5" presStyleCnt="9"/>
      <dgm:spPr/>
      <dgm:t>
        <a:bodyPr/>
        <a:lstStyle/>
        <a:p>
          <a:endParaRPr lang="en-US"/>
        </a:p>
      </dgm:t>
    </dgm:pt>
    <dgm:pt modelId="{6AE6E1FA-74EB-554C-817A-FD67F9080F37}" type="pres">
      <dgm:prSet presAssocID="{EB13EB4D-C6BE-424E-B55C-89FA017DED09}" presName="connTx" presStyleLbl="parChTrans1D2" presStyleIdx="5" presStyleCnt="9"/>
      <dgm:spPr/>
      <dgm:t>
        <a:bodyPr/>
        <a:lstStyle/>
        <a:p>
          <a:endParaRPr lang="en-US"/>
        </a:p>
      </dgm:t>
    </dgm:pt>
    <dgm:pt modelId="{F7B92AFF-FD82-B44C-8530-6EABF7F6948B}" type="pres">
      <dgm:prSet presAssocID="{6F8F66F5-6D7C-5542-8B75-F617D2406799}" presName="node" presStyleLbl="node1" presStyleIdx="5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C7903D3-2A8F-7E4E-9FA4-3437201A7EDE}" type="pres">
      <dgm:prSet presAssocID="{C1852B3F-7DD3-774E-A7E0-40B24140F85A}" presName="Name9" presStyleLbl="parChTrans1D2" presStyleIdx="6" presStyleCnt="9"/>
      <dgm:spPr/>
      <dgm:t>
        <a:bodyPr/>
        <a:lstStyle/>
        <a:p>
          <a:endParaRPr lang="en-US"/>
        </a:p>
      </dgm:t>
    </dgm:pt>
    <dgm:pt modelId="{38B75724-38B8-0144-B791-1B2C8CB36F90}" type="pres">
      <dgm:prSet presAssocID="{C1852B3F-7DD3-774E-A7E0-40B24140F85A}" presName="connTx" presStyleLbl="parChTrans1D2" presStyleIdx="6" presStyleCnt="9"/>
      <dgm:spPr/>
      <dgm:t>
        <a:bodyPr/>
        <a:lstStyle/>
        <a:p>
          <a:endParaRPr lang="en-US"/>
        </a:p>
      </dgm:t>
    </dgm:pt>
    <dgm:pt modelId="{41A1582D-7790-B749-A1CE-9025BB4E92AA}" type="pres">
      <dgm:prSet presAssocID="{DEC1DB6B-EACF-4847-A799-29C2569628AF}" presName="node" presStyleLbl="node1" presStyleIdx="6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BF12D44-D1C2-3E46-81B2-0B9105D6194A}" type="pres">
      <dgm:prSet presAssocID="{55369BAE-6CA8-E247-9868-733CBAFF0C31}" presName="Name9" presStyleLbl="parChTrans1D2" presStyleIdx="7" presStyleCnt="9"/>
      <dgm:spPr/>
      <dgm:t>
        <a:bodyPr/>
        <a:lstStyle/>
        <a:p>
          <a:endParaRPr lang="en-US"/>
        </a:p>
      </dgm:t>
    </dgm:pt>
    <dgm:pt modelId="{785194A3-8ABE-FB4F-BA37-4DA4CCC055AC}" type="pres">
      <dgm:prSet presAssocID="{55369BAE-6CA8-E247-9868-733CBAFF0C31}" presName="connTx" presStyleLbl="parChTrans1D2" presStyleIdx="7" presStyleCnt="9"/>
      <dgm:spPr/>
      <dgm:t>
        <a:bodyPr/>
        <a:lstStyle/>
        <a:p>
          <a:endParaRPr lang="en-US"/>
        </a:p>
      </dgm:t>
    </dgm:pt>
    <dgm:pt modelId="{42ADB509-0212-3940-A4A1-B57A1D0765B5}" type="pres">
      <dgm:prSet presAssocID="{E5F654D9-B40D-2144-87CB-C2330360BAB0}" presName="node" presStyleLbl="node1" presStyleIdx="7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80AE200-9895-CF43-8C7C-5951DA73A836}" type="pres">
      <dgm:prSet presAssocID="{5B13F221-BE6D-BD40-8B14-572A9852A5B4}" presName="Name9" presStyleLbl="parChTrans1D2" presStyleIdx="8" presStyleCnt="9"/>
      <dgm:spPr/>
      <dgm:t>
        <a:bodyPr/>
        <a:lstStyle/>
        <a:p>
          <a:endParaRPr lang="en-US"/>
        </a:p>
      </dgm:t>
    </dgm:pt>
    <dgm:pt modelId="{5C9FB708-90C8-5545-A411-0F5ADF16EBAB}" type="pres">
      <dgm:prSet presAssocID="{5B13F221-BE6D-BD40-8B14-572A9852A5B4}" presName="connTx" presStyleLbl="parChTrans1D2" presStyleIdx="8" presStyleCnt="9"/>
      <dgm:spPr/>
      <dgm:t>
        <a:bodyPr/>
        <a:lstStyle/>
        <a:p>
          <a:endParaRPr lang="en-US"/>
        </a:p>
      </dgm:t>
    </dgm:pt>
    <dgm:pt modelId="{1752ED81-E11A-0D4E-9552-8E5B920E1AF2}" type="pres">
      <dgm:prSet presAssocID="{6360C17F-AB9C-B74E-B5E1-4315EBAD37D6}" presName="node" presStyleLbl="node1" presStyleIdx="8" presStyleCnt="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01CE243-5DC7-3F46-AA97-DA4DCD78DB9E}" type="presOf" srcId="{09A851B5-4F55-3F42-B81C-C824B1235A0B}" destId="{340661F6-7EB1-C64C-ABAC-537E23ABE159}" srcOrd="0" destOrd="0" presId="urn:microsoft.com/office/officeart/2005/8/layout/radial1"/>
    <dgm:cxn modelId="{54F9B9CB-F74B-2C49-B67E-450A9200B6F2}" type="presOf" srcId="{73ACE142-580B-FE4E-8D6D-13C2DF8BA405}" destId="{3D4D1419-CB66-204E-8ABC-7C452A5995CF}" srcOrd="0" destOrd="0" presId="urn:microsoft.com/office/officeart/2005/8/layout/radial1"/>
    <dgm:cxn modelId="{28DFC926-6F8B-AB41-B0D5-98ECC4BB0A54}" type="presOf" srcId="{4A36696D-397E-C848-A068-57DCDAA5824C}" destId="{37283BCF-B885-1F4E-9A4D-65DF07A5062E}" srcOrd="1" destOrd="0" presId="urn:microsoft.com/office/officeart/2005/8/layout/radial1"/>
    <dgm:cxn modelId="{32DE6355-4584-2A4C-9DF6-27EF1FA40CE7}" srcId="{E3F74B16-BB70-4D4B-865C-C53E1019C5F8}" destId="{6360C17F-AB9C-B74E-B5E1-4315EBAD37D6}" srcOrd="8" destOrd="0" parTransId="{5B13F221-BE6D-BD40-8B14-572A9852A5B4}" sibTransId="{3C8C1266-6977-8B44-BA88-90F04DFC9B02}"/>
    <dgm:cxn modelId="{696DFE1F-9B2F-A94A-8FA0-CED46E32E0EF}" type="presOf" srcId="{E3535A14-A157-FB41-A2E8-F40F839160BE}" destId="{16345431-49EE-CD49-B2CC-FF07C5C2BB07}" srcOrd="0" destOrd="0" presId="urn:microsoft.com/office/officeart/2005/8/layout/radial1"/>
    <dgm:cxn modelId="{782CE2B9-F47C-E149-A8BD-2E10BA5CB949}" type="presOf" srcId="{5A21E094-D102-CE40-AF90-27B852C24F6F}" destId="{83FC15B8-8E1F-EF46-8506-6D3CEC453D3C}" srcOrd="1" destOrd="0" presId="urn:microsoft.com/office/officeart/2005/8/layout/radial1"/>
    <dgm:cxn modelId="{826BABAA-DBB1-C945-B6F8-809FCF171D2A}" srcId="{E3F74B16-BB70-4D4B-865C-C53E1019C5F8}" destId="{347F7F29-2365-3148-9520-11D801BC5914}" srcOrd="0" destOrd="0" parTransId="{4A36696D-397E-C848-A068-57DCDAA5824C}" sibTransId="{45342F28-211F-444D-AB60-6A9EDD9EF8F3}"/>
    <dgm:cxn modelId="{81CFF23B-AE73-AB48-9930-28F51E7C9BF8}" type="presOf" srcId="{55369BAE-6CA8-E247-9868-733CBAFF0C31}" destId="{4BF12D44-D1C2-3E46-81B2-0B9105D6194A}" srcOrd="0" destOrd="0" presId="urn:microsoft.com/office/officeart/2005/8/layout/radial1"/>
    <dgm:cxn modelId="{69AB49F1-CAE9-FF44-9A20-AF5FB55EA5D7}" type="presOf" srcId="{DAEA5693-B2E0-D544-B10E-301A39963B8A}" destId="{4FCDC947-1711-F446-AD23-D821DDBC6BE1}" srcOrd="0" destOrd="0" presId="urn:microsoft.com/office/officeart/2005/8/layout/radial1"/>
    <dgm:cxn modelId="{B352AD5D-8468-2A4B-8D85-98CF9EB0B1B5}" type="presOf" srcId="{4B6F55F1-B09B-F948-A93E-7AE1F0836178}" destId="{AE1B14A1-B077-E847-943C-16B83692B0BC}" srcOrd="1" destOrd="0" presId="urn:microsoft.com/office/officeart/2005/8/layout/radial1"/>
    <dgm:cxn modelId="{B231F2F2-11CD-2A45-B7CA-A5D05DF6BB6D}" type="presOf" srcId="{03F13285-2ABA-2546-9361-F4944D742E55}" destId="{33EE3C4F-92D9-5743-BF27-20D082D35044}" srcOrd="0" destOrd="0" presId="urn:microsoft.com/office/officeart/2005/8/layout/radial1"/>
    <dgm:cxn modelId="{4632F3C4-67E1-7C45-AADF-96305BF4C47F}" srcId="{E3F74B16-BB70-4D4B-865C-C53E1019C5F8}" destId="{DEC1DB6B-EACF-4847-A799-29C2569628AF}" srcOrd="6" destOrd="0" parTransId="{C1852B3F-7DD3-774E-A7E0-40B24140F85A}" sibTransId="{FF5FC481-CA2A-834C-AE34-9A97FE6F0019}"/>
    <dgm:cxn modelId="{3F066FD0-DE29-464B-8432-EA9B78E396B0}" type="presOf" srcId="{6360C17F-AB9C-B74E-B5E1-4315EBAD37D6}" destId="{1752ED81-E11A-0D4E-9552-8E5B920E1AF2}" srcOrd="0" destOrd="0" presId="urn:microsoft.com/office/officeart/2005/8/layout/radial1"/>
    <dgm:cxn modelId="{33F072D9-17BA-174A-BABA-489E9E7CE3DE}" type="presOf" srcId="{DE376580-50DB-B049-87CA-6CAADE18420D}" destId="{83B81B11-4DCA-E04A-AEF5-6B871F1D31FC}" srcOrd="0" destOrd="0" presId="urn:microsoft.com/office/officeart/2005/8/layout/radial1"/>
    <dgm:cxn modelId="{7F439149-8BDC-5C4D-B93C-0C1C544B2A8B}" type="presOf" srcId="{9C2F66EB-52D9-694B-9E33-69CB15487681}" destId="{E3876A2E-BB07-9643-AFAE-B90D0FB125A2}" srcOrd="0" destOrd="0" presId="urn:microsoft.com/office/officeart/2005/8/layout/radial1"/>
    <dgm:cxn modelId="{6F6D0482-53B3-8547-ABED-15EB35CEFD89}" type="presOf" srcId="{4B6F55F1-B09B-F948-A93E-7AE1F0836178}" destId="{2E3B348F-0A3C-884A-8CD1-E01D0F51F861}" srcOrd="0" destOrd="0" presId="urn:microsoft.com/office/officeart/2005/8/layout/radial1"/>
    <dgm:cxn modelId="{50FF47C1-4099-5D46-AD9A-E88FC8DDB9EF}" type="presOf" srcId="{E5F654D9-B40D-2144-87CB-C2330360BAB0}" destId="{42ADB509-0212-3940-A4A1-B57A1D0765B5}" srcOrd="0" destOrd="0" presId="urn:microsoft.com/office/officeart/2005/8/layout/radial1"/>
    <dgm:cxn modelId="{2D0826EB-39BC-774C-9069-57171F3A469B}" type="presOf" srcId="{347F7F29-2365-3148-9520-11D801BC5914}" destId="{2E6BA3D9-B95E-9C48-B7B6-5ED6B3672D27}" srcOrd="0" destOrd="0" presId="urn:microsoft.com/office/officeart/2005/8/layout/radial1"/>
    <dgm:cxn modelId="{426C4F5F-959C-D441-8C1A-4C3D086B5835}" type="presOf" srcId="{6F8F66F5-6D7C-5542-8B75-F617D2406799}" destId="{F7B92AFF-FD82-B44C-8530-6EABF7F6948B}" srcOrd="0" destOrd="0" presId="urn:microsoft.com/office/officeart/2005/8/layout/radial1"/>
    <dgm:cxn modelId="{0E4D32B9-655D-2A4F-A9C6-F3EE565CD6D9}" type="presOf" srcId="{E3F74B16-BB70-4D4B-865C-C53E1019C5F8}" destId="{78677961-7740-3B4F-9142-B948FDFEBA82}" srcOrd="0" destOrd="0" presId="urn:microsoft.com/office/officeart/2005/8/layout/radial1"/>
    <dgm:cxn modelId="{9DD2BE90-A032-3247-BF12-D4A3385697AD}" type="presOf" srcId="{55369BAE-6CA8-E247-9868-733CBAFF0C31}" destId="{785194A3-8ABE-FB4F-BA37-4DA4CCC055AC}" srcOrd="1" destOrd="0" presId="urn:microsoft.com/office/officeart/2005/8/layout/radial1"/>
    <dgm:cxn modelId="{3C9E86A5-A2B6-2D49-A178-7A28B15A3ADA}" srcId="{E3F74B16-BB70-4D4B-865C-C53E1019C5F8}" destId="{E3535A14-A157-FB41-A2E8-F40F839160BE}" srcOrd="2" destOrd="0" parTransId="{5A21E094-D102-CE40-AF90-27B852C24F6F}" sibTransId="{DFEA5E6B-9671-9C4D-A8F8-FBC481152BE5}"/>
    <dgm:cxn modelId="{338AACDD-2C6B-8D41-A85A-FCDC0266FA64}" type="presOf" srcId="{5A21E094-D102-CE40-AF90-27B852C24F6F}" destId="{9E13BF05-CA56-F04A-B4B9-80D5CF6574E6}" srcOrd="0" destOrd="0" presId="urn:microsoft.com/office/officeart/2005/8/layout/radial1"/>
    <dgm:cxn modelId="{A4489B2B-4C52-2C4D-8824-65EE198170F5}" type="presOf" srcId="{4A36696D-397E-C848-A068-57DCDAA5824C}" destId="{3B2E19A5-64B3-2D45-90E2-D0D381806011}" srcOrd="0" destOrd="0" presId="urn:microsoft.com/office/officeart/2005/8/layout/radial1"/>
    <dgm:cxn modelId="{DB966C8E-9008-3844-B1AA-7D99B7BF5BA6}" type="presOf" srcId="{5B13F221-BE6D-BD40-8B14-572A9852A5B4}" destId="{5C9FB708-90C8-5545-A411-0F5ADF16EBAB}" srcOrd="1" destOrd="0" presId="urn:microsoft.com/office/officeart/2005/8/layout/radial1"/>
    <dgm:cxn modelId="{4AA44C4E-F0FE-244C-8324-25E0D3182B49}" type="presOf" srcId="{EB13EB4D-C6BE-424E-B55C-89FA017DED09}" destId="{8F21488F-8261-B342-90CF-FF67350B9347}" srcOrd="0" destOrd="0" presId="urn:microsoft.com/office/officeart/2005/8/layout/radial1"/>
    <dgm:cxn modelId="{F2F3CE83-F7CF-5441-B621-1504A15E9897}" type="presOf" srcId="{DEC1DB6B-EACF-4847-A799-29C2569628AF}" destId="{41A1582D-7790-B749-A1CE-9025BB4E92AA}" srcOrd="0" destOrd="0" presId="urn:microsoft.com/office/officeart/2005/8/layout/radial1"/>
    <dgm:cxn modelId="{BD47249C-AC26-E749-A215-247C1D87D4D0}" type="presOf" srcId="{DAEA5693-B2E0-D544-B10E-301A39963B8A}" destId="{019D5BA9-4CF4-DB43-B462-FD96AEDDCE70}" srcOrd="1" destOrd="0" presId="urn:microsoft.com/office/officeart/2005/8/layout/radial1"/>
    <dgm:cxn modelId="{40F7B1D7-B448-414B-AD53-E06EA7BE7F28}" srcId="{03F13285-2ABA-2546-9361-F4944D742E55}" destId="{E3F74B16-BB70-4D4B-865C-C53E1019C5F8}" srcOrd="0" destOrd="0" parTransId="{FFDF90E1-B535-9B4C-A859-0132D89C5D73}" sibTransId="{19F74D1F-767F-F541-B64B-1436D5FF4687}"/>
    <dgm:cxn modelId="{6C43D29D-0C09-7E4E-8C63-B95641CB549B}" type="presOf" srcId="{C1852B3F-7DD3-774E-A7E0-40B24140F85A}" destId="{1C7903D3-2A8F-7E4E-9FA4-3437201A7EDE}" srcOrd="0" destOrd="0" presId="urn:microsoft.com/office/officeart/2005/8/layout/radial1"/>
    <dgm:cxn modelId="{79ADBDC7-408F-F240-B475-E41E2B222FAC}" type="presOf" srcId="{09A851B5-4F55-3F42-B81C-C824B1235A0B}" destId="{F1B021E3-7147-1E48-A37C-A1287EA04A1E}" srcOrd="1" destOrd="0" presId="urn:microsoft.com/office/officeart/2005/8/layout/radial1"/>
    <dgm:cxn modelId="{0155D327-54E4-E746-9712-3BF7BE619F74}" type="presOf" srcId="{5B13F221-BE6D-BD40-8B14-572A9852A5B4}" destId="{280AE200-9895-CF43-8C7C-5951DA73A836}" srcOrd="0" destOrd="0" presId="urn:microsoft.com/office/officeart/2005/8/layout/radial1"/>
    <dgm:cxn modelId="{509F7844-F36D-D342-8FCD-3A27C3F72DF3}" srcId="{E3F74B16-BB70-4D4B-865C-C53E1019C5F8}" destId="{6F8F66F5-6D7C-5542-8B75-F617D2406799}" srcOrd="5" destOrd="0" parTransId="{EB13EB4D-C6BE-424E-B55C-89FA017DED09}" sibTransId="{FFA31EE8-F33E-084F-B6FE-C0BFEEDE022F}"/>
    <dgm:cxn modelId="{3D7F48C8-0753-E745-ACB5-C8FE76FE0EE6}" type="presOf" srcId="{EB13EB4D-C6BE-424E-B55C-89FA017DED09}" destId="{6AE6E1FA-74EB-554C-817A-FD67F9080F37}" srcOrd="1" destOrd="0" presId="urn:microsoft.com/office/officeart/2005/8/layout/radial1"/>
    <dgm:cxn modelId="{26D99EC5-2A3D-7242-AE17-CE6ECC1380DB}" srcId="{E3F74B16-BB70-4D4B-865C-C53E1019C5F8}" destId="{73ACE142-580B-FE4E-8D6D-13C2DF8BA405}" srcOrd="4" destOrd="0" parTransId="{09A851B5-4F55-3F42-B81C-C824B1235A0B}" sibTransId="{E8259B81-3745-B84A-961F-E9A42EC65460}"/>
    <dgm:cxn modelId="{54F91512-EC8B-2C4C-A90B-435AE96AC2DB}" srcId="{E3F74B16-BB70-4D4B-865C-C53E1019C5F8}" destId="{E5F654D9-B40D-2144-87CB-C2330360BAB0}" srcOrd="7" destOrd="0" parTransId="{55369BAE-6CA8-E247-9868-733CBAFF0C31}" sibTransId="{07326DDA-1B1D-5544-A92B-DDFB43C3A215}"/>
    <dgm:cxn modelId="{F41CE0E1-3235-C642-BCA9-D589D1B35F17}" srcId="{E3F74B16-BB70-4D4B-865C-C53E1019C5F8}" destId="{DE376580-50DB-B049-87CA-6CAADE18420D}" srcOrd="3" destOrd="0" parTransId="{4B6F55F1-B09B-F948-A93E-7AE1F0836178}" sibTransId="{5D6D5ACF-792B-744E-8AED-84D52CDD47D0}"/>
    <dgm:cxn modelId="{2BF30A1E-0C3F-DF4B-A8F9-C5A6FDE1AD44}" srcId="{E3F74B16-BB70-4D4B-865C-C53E1019C5F8}" destId="{9C2F66EB-52D9-694B-9E33-69CB15487681}" srcOrd="1" destOrd="0" parTransId="{DAEA5693-B2E0-D544-B10E-301A39963B8A}" sibTransId="{8FFA399B-AD0B-D645-BF30-B3E32972DA1D}"/>
    <dgm:cxn modelId="{4FA9B8E6-05E2-514F-96C8-309E5138D73D}" type="presOf" srcId="{C1852B3F-7DD3-774E-A7E0-40B24140F85A}" destId="{38B75724-38B8-0144-B791-1B2C8CB36F90}" srcOrd="1" destOrd="0" presId="urn:microsoft.com/office/officeart/2005/8/layout/radial1"/>
    <dgm:cxn modelId="{767E4013-E8C4-C34B-BA3D-AC30D238D856}" type="presParOf" srcId="{33EE3C4F-92D9-5743-BF27-20D082D35044}" destId="{78677961-7740-3B4F-9142-B948FDFEBA82}" srcOrd="0" destOrd="0" presId="urn:microsoft.com/office/officeart/2005/8/layout/radial1"/>
    <dgm:cxn modelId="{95B48AB5-2DE4-7B4B-8C7C-E9533502356E}" type="presParOf" srcId="{33EE3C4F-92D9-5743-BF27-20D082D35044}" destId="{3B2E19A5-64B3-2D45-90E2-D0D381806011}" srcOrd="1" destOrd="0" presId="urn:microsoft.com/office/officeart/2005/8/layout/radial1"/>
    <dgm:cxn modelId="{C5CA5F9D-51B6-ED4A-A280-32953607AF06}" type="presParOf" srcId="{3B2E19A5-64B3-2D45-90E2-D0D381806011}" destId="{37283BCF-B885-1F4E-9A4D-65DF07A5062E}" srcOrd="0" destOrd="0" presId="urn:microsoft.com/office/officeart/2005/8/layout/radial1"/>
    <dgm:cxn modelId="{13EAD0F5-40C8-3049-850A-F754EBF18AE5}" type="presParOf" srcId="{33EE3C4F-92D9-5743-BF27-20D082D35044}" destId="{2E6BA3D9-B95E-9C48-B7B6-5ED6B3672D27}" srcOrd="2" destOrd="0" presId="urn:microsoft.com/office/officeart/2005/8/layout/radial1"/>
    <dgm:cxn modelId="{6693777E-C2D7-7A4B-9BEC-B88E6166908D}" type="presParOf" srcId="{33EE3C4F-92D9-5743-BF27-20D082D35044}" destId="{4FCDC947-1711-F446-AD23-D821DDBC6BE1}" srcOrd="3" destOrd="0" presId="urn:microsoft.com/office/officeart/2005/8/layout/radial1"/>
    <dgm:cxn modelId="{82CEB3FF-2029-BC43-94F4-4D33E6C1A082}" type="presParOf" srcId="{4FCDC947-1711-F446-AD23-D821DDBC6BE1}" destId="{019D5BA9-4CF4-DB43-B462-FD96AEDDCE70}" srcOrd="0" destOrd="0" presId="urn:microsoft.com/office/officeart/2005/8/layout/radial1"/>
    <dgm:cxn modelId="{CCA28731-CF7C-6946-9F3D-FFE4AD112F6B}" type="presParOf" srcId="{33EE3C4F-92D9-5743-BF27-20D082D35044}" destId="{E3876A2E-BB07-9643-AFAE-B90D0FB125A2}" srcOrd="4" destOrd="0" presId="urn:microsoft.com/office/officeart/2005/8/layout/radial1"/>
    <dgm:cxn modelId="{14ED1946-7D50-0C4A-91EF-068F4D9CAAE7}" type="presParOf" srcId="{33EE3C4F-92D9-5743-BF27-20D082D35044}" destId="{9E13BF05-CA56-F04A-B4B9-80D5CF6574E6}" srcOrd="5" destOrd="0" presId="urn:microsoft.com/office/officeart/2005/8/layout/radial1"/>
    <dgm:cxn modelId="{A55E4889-D581-1641-BA4D-2924900AFF66}" type="presParOf" srcId="{9E13BF05-CA56-F04A-B4B9-80D5CF6574E6}" destId="{83FC15B8-8E1F-EF46-8506-6D3CEC453D3C}" srcOrd="0" destOrd="0" presId="urn:microsoft.com/office/officeart/2005/8/layout/radial1"/>
    <dgm:cxn modelId="{F017B726-B7FB-914F-8F66-B846E0EF551D}" type="presParOf" srcId="{33EE3C4F-92D9-5743-BF27-20D082D35044}" destId="{16345431-49EE-CD49-B2CC-FF07C5C2BB07}" srcOrd="6" destOrd="0" presId="urn:microsoft.com/office/officeart/2005/8/layout/radial1"/>
    <dgm:cxn modelId="{78094911-61A6-E54A-AD7C-46AD68BB4219}" type="presParOf" srcId="{33EE3C4F-92D9-5743-BF27-20D082D35044}" destId="{2E3B348F-0A3C-884A-8CD1-E01D0F51F861}" srcOrd="7" destOrd="0" presId="urn:microsoft.com/office/officeart/2005/8/layout/radial1"/>
    <dgm:cxn modelId="{71BAA375-D77F-E342-8DC3-5A45CD8D0059}" type="presParOf" srcId="{2E3B348F-0A3C-884A-8CD1-E01D0F51F861}" destId="{AE1B14A1-B077-E847-943C-16B83692B0BC}" srcOrd="0" destOrd="0" presId="urn:microsoft.com/office/officeart/2005/8/layout/radial1"/>
    <dgm:cxn modelId="{8A141A87-EC5F-1C41-961E-A74BE003678E}" type="presParOf" srcId="{33EE3C4F-92D9-5743-BF27-20D082D35044}" destId="{83B81B11-4DCA-E04A-AEF5-6B871F1D31FC}" srcOrd="8" destOrd="0" presId="urn:microsoft.com/office/officeart/2005/8/layout/radial1"/>
    <dgm:cxn modelId="{039C59B1-A1A0-2244-B590-3D3E84020F3A}" type="presParOf" srcId="{33EE3C4F-92D9-5743-BF27-20D082D35044}" destId="{340661F6-7EB1-C64C-ABAC-537E23ABE159}" srcOrd="9" destOrd="0" presId="urn:microsoft.com/office/officeart/2005/8/layout/radial1"/>
    <dgm:cxn modelId="{451587C2-0F76-A444-95BC-98ED3AF22DA6}" type="presParOf" srcId="{340661F6-7EB1-C64C-ABAC-537E23ABE159}" destId="{F1B021E3-7147-1E48-A37C-A1287EA04A1E}" srcOrd="0" destOrd="0" presId="urn:microsoft.com/office/officeart/2005/8/layout/radial1"/>
    <dgm:cxn modelId="{210806A7-BB6E-BA40-9560-6FD135A9BA9D}" type="presParOf" srcId="{33EE3C4F-92D9-5743-BF27-20D082D35044}" destId="{3D4D1419-CB66-204E-8ABC-7C452A5995CF}" srcOrd="10" destOrd="0" presId="urn:microsoft.com/office/officeart/2005/8/layout/radial1"/>
    <dgm:cxn modelId="{43706E0D-BF0A-8941-B16F-53777EF29C3D}" type="presParOf" srcId="{33EE3C4F-92D9-5743-BF27-20D082D35044}" destId="{8F21488F-8261-B342-90CF-FF67350B9347}" srcOrd="11" destOrd="0" presId="urn:microsoft.com/office/officeart/2005/8/layout/radial1"/>
    <dgm:cxn modelId="{6E0C1B1A-ADB7-5A47-875F-0140D9C72611}" type="presParOf" srcId="{8F21488F-8261-B342-90CF-FF67350B9347}" destId="{6AE6E1FA-74EB-554C-817A-FD67F9080F37}" srcOrd="0" destOrd="0" presId="urn:microsoft.com/office/officeart/2005/8/layout/radial1"/>
    <dgm:cxn modelId="{ECAE5C62-46D5-1748-8044-90AE31DA1431}" type="presParOf" srcId="{33EE3C4F-92D9-5743-BF27-20D082D35044}" destId="{F7B92AFF-FD82-B44C-8530-6EABF7F6948B}" srcOrd="12" destOrd="0" presId="urn:microsoft.com/office/officeart/2005/8/layout/radial1"/>
    <dgm:cxn modelId="{AFD5F66F-51CE-DC43-9A25-BCF22C3D5C2F}" type="presParOf" srcId="{33EE3C4F-92D9-5743-BF27-20D082D35044}" destId="{1C7903D3-2A8F-7E4E-9FA4-3437201A7EDE}" srcOrd="13" destOrd="0" presId="urn:microsoft.com/office/officeart/2005/8/layout/radial1"/>
    <dgm:cxn modelId="{3D5116F6-A3F0-8042-A7AC-0C1004062653}" type="presParOf" srcId="{1C7903D3-2A8F-7E4E-9FA4-3437201A7EDE}" destId="{38B75724-38B8-0144-B791-1B2C8CB36F90}" srcOrd="0" destOrd="0" presId="urn:microsoft.com/office/officeart/2005/8/layout/radial1"/>
    <dgm:cxn modelId="{59BD387E-DB0B-CE44-A067-B55FF897C487}" type="presParOf" srcId="{33EE3C4F-92D9-5743-BF27-20D082D35044}" destId="{41A1582D-7790-B749-A1CE-9025BB4E92AA}" srcOrd="14" destOrd="0" presId="urn:microsoft.com/office/officeart/2005/8/layout/radial1"/>
    <dgm:cxn modelId="{8773F7E3-0205-B848-849F-67718E5C9B49}" type="presParOf" srcId="{33EE3C4F-92D9-5743-BF27-20D082D35044}" destId="{4BF12D44-D1C2-3E46-81B2-0B9105D6194A}" srcOrd="15" destOrd="0" presId="urn:microsoft.com/office/officeart/2005/8/layout/radial1"/>
    <dgm:cxn modelId="{8331B708-EAA8-7045-B16C-EF0E2D0E481F}" type="presParOf" srcId="{4BF12D44-D1C2-3E46-81B2-0B9105D6194A}" destId="{785194A3-8ABE-FB4F-BA37-4DA4CCC055AC}" srcOrd="0" destOrd="0" presId="urn:microsoft.com/office/officeart/2005/8/layout/radial1"/>
    <dgm:cxn modelId="{ACEE5FAE-E9F2-654B-AE6D-79FF8EA48004}" type="presParOf" srcId="{33EE3C4F-92D9-5743-BF27-20D082D35044}" destId="{42ADB509-0212-3940-A4A1-B57A1D0765B5}" srcOrd="16" destOrd="0" presId="urn:microsoft.com/office/officeart/2005/8/layout/radial1"/>
    <dgm:cxn modelId="{622E5805-C8EB-9142-8027-CE5C9B5AEE56}" type="presParOf" srcId="{33EE3C4F-92D9-5743-BF27-20D082D35044}" destId="{280AE200-9895-CF43-8C7C-5951DA73A836}" srcOrd="17" destOrd="0" presId="urn:microsoft.com/office/officeart/2005/8/layout/radial1"/>
    <dgm:cxn modelId="{1609CBC1-89D5-9244-82D2-72118E44D8A2}" type="presParOf" srcId="{280AE200-9895-CF43-8C7C-5951DA73A836}" destId="{5C9FB708-90C8-5545-A411-0F5ADF16EBAB}" srcOrd="0" destOrd="0" presId="urn:microsoft.com/office/officeart/2005/8/layout/radial1"/>
    <dgm:cxn modelId="{43269600-F678-DE46-8820-163BBEA8475A}" type="presParOf" srcId="{33EE3C4F-92D9-5743-BF27-20D082D35044}" destId="{1752ED81-E11A-0D4E-9552-8E5B920E1AF2}" srcOrd="18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249A587-112D-4F4E-86D3-504BE7A81AE7}" type="doc">
      <dgm:prSet loTypeId="urn:microsoft.com/office/officeart/2005/8/layout/vList2" loCatId="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703F178C-F7B7-424E-9773-F0E532E7CCB5}">
      <dgm:prSet/>
      <dgm:spPr/>
      <dgm:t>
        <a:bodyPr/>
        <a:lstStyle/>
        <a:p>
          <a:pPr rtl="0"/>
          <a:r>
            <a:rPr lang="en-US" b="1" dirty="0" smtClean="0"/>
            <a:t>e-Document and e-Signature law – 2007</a:t>
          </a:r>
          <a:endParaRPr lang="en-US" dirty="0"/>
        </a:p>
      </dgm:t>
    </dgm:pt>
    <dgm:pt modelId="{EC7E1368-D0BF-0E4F-AC64-F08AB2ED5D47}" type="parTrans" cxnId="{A40C730D-EAE3-584B-B7BA-824CC3022E70}">
      <dgm:prSet/>
      <dgm:spPr/>
      <dgm:t>
        <a:bodyPr/>
        <a:lstStyle/>
        <a:p>
          <a:endParaRPr lang="en-US"/>
        </a:p>
      </dgm:t>
    </dgm:pt>
    <dgm:pt modelId="{6313A484-E9A6-4C44-A3F0-24CF88800644}" type="sibTrans" cxnId="{A40C730D-EAE3-584B-B7BA-824CC3022E70}">
      <dgm:prSet/>
      <dgm:spPr/>
      <dgm:t>
        <a:bodyPr/>
        <a:lstStyle/>
        <a:p>
          <a:endParaRPr lang="en-US"/>
        </a:p>
      </dgm:t>
    </dgm:pt>
    <dgm:pt modelId="{E5B3C6DD-4199-AF4D-BEE6-4FE9CD0D09DC}">
      <dgm:prSet/>
      <dgm:spPr/>
      <dgm:t>
        <a:bodyPr/>
        <a:lstStyle/>
        <a:p>
          <a:pPr rtl="0"/>
          <a:r>
            <a:rPr lang="en-US" b="1" dirty="0" smtClean="0"/>
            <a:t>Law on Creation of Data Exchange Agency –2010</a:t>
          </a:r>
          <a:endParaRPr lang="en-US" dirty="0"/>
        </a:p>
      </dgm:t>
    </dgm:pt>
    <dgm:pt modelId="{DE4A6CC0-6ABC-694C-926F-0D644EFF812D}" type="parTrans" cxnId="{5E9036CE-B5DC-C549-BD70-75422C484668}">
      <dgm:prSet/>
      <dgm:spPr/>
      <dgm:t>
        <a:bodyPr/>
        <a:lstStyle/>
        <a:p>
          <a:endParaRPr lang="en-US"/>
        </a:p>
      </dgm:t>
    </dgm:pt>
    <dgm:pt modelId="{91B61BA5-206C-1143-8A23-792863C5BE66}" type="sibTrans" cxnId="{5E9036CE-B5DC-C549-BD70-75422C484668}">
      <dgm:prSet/>
      <dgm:spPr/>
      <dgm:t>
        <a:bodyPr/>
        <a:lstStyle/>
        <a:p>
          <a:endParaRPr lang="en-US"/>
        </a:p>
      </dgm:t>
    </dgm:pt>
    <dgm:pt modelId="{36B9A3BB-264A-5844-9C5B-FBE451F1DB97}">
      <dgm:prSet/>
      <dgm:spPr/>
      <dgm:t>
        <a:bodyPr/>
        <a:lstStyle/>
        <a:p>
          <a:pPr rtl="0"/>
          <a:r>
            <a:rPr lang="en-US" b="1" smtClean="0"/>
            <a:t>Law on Unified Information Registry –2011</a:t>
          </a:r>
          <a:endParaRPr lang="en-US"/>
        </a:p>
      </dgm:t>
    </dgm:pt>
    <dgm:pt modelId="{64ADD0EF-8597-6C46-AFDA-BE032728B0BA}" type="parTrans" cxnId="{C9248312-2F4C-4D40-99A8-9DA96F5966FF}">
      <dgm:prSet/>
      <dgm:spPr/>
      <dgm:t>
        <a:bodyPr/>
        <a:lstStyle/>
        <a:p>
          <a:endParaRPr lang="en-US"/>
        </a:p>
      </dgm:t>
    </dgm:pt>
    <dgm:pt modelId="{416F2D07-C071-044A-A963-922D62FC854A}" type="sibTrans" cxnId="{C9248312-2F4C-4D40-99A8-9DA96F5966FF}">
      <dgm:prSet/>
      <dgm:spPr/>
      <dgm:t>
        <a:bodyPr/>
        <a:lstStyle/>
        <a:p>
          <a:endParaRPr lang="en-US"/>
        </a:p>
      </dgm:t>
    </dgm:pt>
    <dgm:pt modelId="{E9541D63-524E-BA46-9856-AC584B9153A2}">
      <dgm:prSet/>
      <dgm:spPr/>
      <dgm:t>
        <a:bodyPr/>
        <a:lstStyle/>
        <a:p>
          <a:pPr rtl="0"/>
          <a:r>
            <a:rPr lang="en-US" b="1" smtClean="0"/>
            <a:t>Law on Information Security – 2012</a:t>
          </a:r>
          <a:endParaRPr lang="en-US"/>
        </a:p>
      </dgm:t>
    </dgm:pt>
    <dgm:pt modelId="{0E90BCB9-CAC4-2C4E-AA77-4EB3EBE56E33}" type="parTrans" cxnId="{69C11D9E-E2E9-CA4F-9551-CDEB3E807806}">
      <dgm:prSet/>
      <dgm:spPr/>
      <dgm:t>
        <a:bodyPr/>
        <a:lstStyle/>
        <a:p>
          <a:endParaRPr lang="en-US"/>
        </a:p>
      </dgm:t>
    </dgm:pt>
    <dgm:pt modelId="{92A03162-4546-104C-8BAE-793A25C1093E}" type="sibTrans" cxnId="{69C11D9E-E2E9-CA4F-9551-CDEB3E807806}">
      <dgm:prSet/>
      <dgm:spPr/>
      <dgm:t>
        <a:bodyPr/>
        <a:lstStyle/>
        <a:p>
          <a:endParaRPr lang="en-US"/>
        </a:p>
      </dgm:t>
    </dgm:pt>
    <dgm:pt modelId="{A8605767-DCB1-5143-AC96-E930E56DBA66}">
      <dgm:prSet/>
      <dgm:spPr/>
      <dgm:t>
        <a:bodyPr/>
        <a:lstStyle/>
        <a:p>
          <a:pPr rtl="0"/>
          <a:r>
            <a:rPr lang="en-US" b="1" smtClean="0"/>
            <a:t>Law on Personal Data Protection – 2012</a:t>
          </a:r>
          <a:endParaRPr lang="en-US"/>
        </a:p>
      </dgm:t>
    </dgm:pt>
    <dgm:pt modelId="{E0F4179A-5B3B-0B48-AFE0-481EE03E4DE9}" type="parTrans" cxnId="{DFB70D78-E9CB-6D4E-9047-5E50019F60CC}">
      <dgm:prSet/>
      <dgm:spPr/>
      <dgm:t>
        <a:bodyPr/>
        <a:lstStyle/>
        <a:p>
          <a:endParaRPr lang="en-US"/>
        </a:p>
      </dgm:t>
    </dgm:pt>
    <dgm:pt modelId="{0827C94F-DE71-8549-9317-CBEC3BA22885}" type="sibTrans" cxnId="{DFB70D78-E9CB-6D4E-9047-5E50019F60CC}">
      <dgm:prSet/>
      <dgm:spPr/>
      <dgm:t>
        <a:bodyPr/>
        <a:lstStyle/>
        <a:p>
          <a:endParaRPr lang="en-US"/>
        </a:p>
      </dgm:t>
    </dgm:pt>
    <dgm:pt modelId="{BD385E4D-F584-2C41-8630-5441D1C5FFCC}" type="pres">
      <dgm:prSet presAssocID="{2249A587-112D-4F4E-86D3-504BE7A81AE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0E47FB2-9C11-1946-927A-B97011EEA0F8}" type="pres">
      <dgm:prSet presAssocID="{703F178C-F7B7-424E-9773-F0E532E7CCB5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3729DE0-BD78-9745-BEEA-E697687828A8}" type="pres">
      <dgm:prSet presAssocID="{6313A484-E9A6-4C44-A3F0-24CF88800644}" presName="spacer" presStyleCnt="0"/>
      <dgm:spPr/>
    </dgm:pt>
    <dgm:pt modelId="{120F6AA7-D011-FE45-8B25-538C564FF66C}" type="pres">
      <dgm:prSet presAssocID="{E5B3C6DD-4199-AF4D-BEE6-4FE9CD0D09DC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B1E3DE7-7356-4D45-98CF-8ACA9C2EDB11}" type="pres">
      <dgm:prSet presAssocID="{91B61BA5-206C-1143-8A23-792863C5BE66}" presName="spacer" presStyleCnt="0"/>
      <dgm:spPr/>
    </dgm:pt>
    <dgm:pt modelId="{A3421DBD-0892-544B-9CEB-0F6C4A403A7B}" type="pres">
      <dgm:prSet presAssocID="{36B9A3BB-264A-5844-9C5B-FBE451F1DB97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3B8F480-1B3B-A74F-B996-AD79411492B6}" type="pres">
      <dgm:prSet presAssocID="{416F2D07-C071-044A-A963-922D62FC854A}" presName="spacer" presStyleCnt="0"/>
      <dgm:spPr/>
    </dgm:pt>
    <dgm:pt modelId="{D34011FC-21F9-8A4F-9339-C75E217974CE}" type="pres">
      <dgm:prSet presAssocID="{E9541D63-524E-BA46-9856-AC584B9153A2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4131FB0-3DEC-3841-BDDF-BBE2894EC19A}" type="pres">
      <dgm:prSet presAssocID="{92A03162-4546-104C-8BAE-793A25C1093E}" presName="spacer" presStyleCnt="0"/>
      <dgm:spPr/>
    </dgm:pt>
    <dgm:pt modelId="{47D0F60A-EA1B-6C46-839B-D0E0CD2320EC}" type="pres">
      <dgm:prSet presAssocID="{A8605767-DCB1-5143-AC96-E930E56DBA66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CC804C6-98DC-3248-93B6-A133605BD3C1}" type="presOf" srcId="{703F178C-F7B7-424E-9773-F0E532E7CCB5}" destId="{E0E47FB2-9C11-1946-927A-B97011EEA0F8}" srcOrd="0" destOrd="0" presId="urn:microsoft.com/office/officeart/2005/8/layout/vList2"/>
    <dgm:cxn modelId="{5E9036CE-B5DC-C549-BD70-75422C484668}" srcId="{2249A587-112D-4F4E-86D3-504BE7A81AE7}" destId="{E5B3C6DD-4199-AF4D-BEE6-4FE9CD0D09DC}" srcOrd="1" destOrd="0" parTransId="{DE4A6CC0-6ABC-694C-926F-0D644EFF812D}" sibTransId="{91B61BA5-206C-1143-8A23-792863C5BE66}"/>
    <dgm:cxn modelId="{16C6E4C3-E73D-3A4D-BD44-D293BA5E4D97}" type="presOf" srcId="{E5B3C6DD-4199-AF4D-BEE6-4FE9CD0D09DC}" destId="{120F6AA7-D011-FE45-8B25-538C564FF66C}" srcOrd="0" destOrd="0" presId="urn:microsoft.com/office/officeart/2005/8/layout/vList2"/>
    <dgm:cxn modelId="{C9248312-2F4C-4D40-99A8-9DA96F5966FF}" srcId="{2249A587-112D-4F4E-86D3-504BE7A81AE7}" destId="{36B9A3BB-264A-5844-9C5B-FBE451F1DB97}" srcOrd="2" destOrd="0" parTransId="{64ADD0EF-8597-6C46-AFDA-BE032728B0BA}" sibTransId="{416F2D07-C071-044A-A963-922D62FC854A}"/>
    <dgm:cxn modelId="{B161FDDB-9656-334F-ACFC-4EB620E17F90}" type="presOf" srcId="{36B9A3BB-264A-5844-9C5B-FBE451F1DB97}" destId="{A3421DBD-0892-544B-9CEB-0F6C4A403A7B}" srcOrd="0" destOrd="0" presId="urn:microsoft.com/office/officeart/2005/8/layout/vList2"/>
    <dgm:cxn modelId="{A40C730D-EAE3-584B-B7BA-824CC3022E70}" srcId="{2249A587-112D-4F4E-86D3-504BE7A81AE7}" destId="{703F178C-F7B7-424E-9773-F0E532E7CCB5}" srcOrd="0" destOrd="0" parTransId="{EC7E1368-D0BF-0E4F-AC64-F08AB2ED5D47}" sibTransId="{6313A484-E9A6-4C44-A3F0-24CF88800644}"/>
    <dgm:cxn modelId="{6A62512A-B7B4-9E43-AF29-25BC289466D6}" type="presOf" srcId="{2249A587-112D-4F4E-86D3-504BE7A81AE7}" destId="{BD385E4D-F584-2C41-8630-5441D1C5FFCC}" srcOrd="0" destOrd="0" presId="urn:microsoft.com/office/officeart/2005/8/layout/vList2"/>
    <dgm:cxn modelId="{DFB70D78-E9CB-6D4E-9047-5E50019F60CC}" srcId="{2249A587-112D-4F4E-86D3-504BE7A81AE7}" destId="{A8605767-DCB1-5143-AC96-E930E56DBA66}" srcOrd="4" destOrd="0" parTransId="{E0F4179A-5B3B-0B48-AFE0-481EE03E4DE9}" sibTransId="{0827C94F-DE71-8549-9317-CBEC3BA22885}"/>
    <dgm:cxn modelId="{69C11D9E-E2E9-CA4F-9551-CDEB3E807806}" srcId="{2249A587-112D-4F4E-86D3-504BE7A81AE7}" destId="{E9541D63-524E-BA46-9856-AC584B9153A2}" srcOrd="3" destOrd="0" parTransId="{0E90BCB9-CAC4-2C4E-AA77-4EB3EBE56E33}" sibTransId="{92A03162-4546-104C-8BAE-793A25C1093E}"/>
    <dgm:cxn modelId="{D38EFCF4-D8E4-7642-8D70-40950B19D9A6}" type="presOf" srcId="{E9541D63-524E-BA46-9856-AC584B9153A2}" destId="{D34011FC-21F9-8A4F-9339-C75E217974CE}" srcOrd="0" destOrd="0" presId="urn:microsoft.com/office/officeart/2005/8/layout/vList2"/>
    <dgm:cxn modelId="{84616385-8575-C444-BE99-671D847A9158}" type="presOf" srcId="{A8605767-DCB1-5143-AC96-E930E56DBA66}" destId="{47D0F60A-EA1B-6C46-839B-D0E0CD2320EC}" srcOrd="0" destOrd="0" presId="urn:microsoft.com/office/officeart/2005/8/layout/vList2"/>
    <dgm:cxn modelId="{45E35177-E116-8843-9C62-B7C278DE6585}" type="presParOf" srcId="{BD385E4D-F584-2C41-8630-5441D1C5FFCC}" destId="{E0E47FB2-9C11-1946-927A-B97011EEA0F8}" srcOrd="0" destOrd="0" presId="urn:microsoft.com/office/officeart/2005/8/layout/vList2"/>
    <dgm:cxn modelId="{C3822E73-F8A9-3741-B321-A59179D5B107}" type="presParOf" srcId="{BD385E4D-F584-2C41-8630-5441D1C5FFCC}" destId="{53729DE0-BD78-9745-BEEA-E697687828A8}" srcOrd="1" destOrd="0" presId="urn:microsoft.com/office/officeart/2005/8/layout/vList2"/>
    <dgm:cxn modelId="{07D9CF07-A73D-FD4E-85E8-ACB437A7C15E}" type="presParOf" srcId="{BD385E4D-F584-2C41-8630-5441D1C5FFCC}" destId="{120F6AA7-D011-FE45-8B25-538C564FF66C}" srcOrd="2" destOrd="0" presId="urn:microsoft.com/office/officeart/2005/8/layout/vList2"/>
    <dgm:cxn modelId="{EF9AF014-FFC3-194F-A681-11AE351F19E4}" type="presParOf" srcId="{BD385E4D-F584-2C41-8630-5441D1C5FFCC}" destId="{EB1E3DE7-7356-4D45-98CF-8ACA9C2EDB11}" srcOrd="3" destOrd="0" presId="urn:microsoft.com/office/officeart/2005/8/layout/vList2"/>
    <dgm:cxn modelId="{204D1771-CE44-4845-8CF2-E3444E0C8D63}" type="presParOf" srcId="{BD385E4D-F584-2C41-8630-5441D1C5FFCC}" destId="{A3421DBD-0892-544B-9CEB-0F6C4A403A7B}" srcOrd="4" destOrd="0" presId="urn:microsoft.com/office/officeart/2005/8/layout/vList2"/>
    <dgm:cxn modelId="{B59DCC56-55D3-4D47-B3FC-C76B17F4CD55}" type="presParOf" srcId="{BD385E4D-F584-2C41-8630-5441D1C5FFCC}" destId="{B3B8F480-1B3B-A74F-B996-AD79411492B6}" srcOrd="5" destOrd="0" presId="urn:microsoft.com/office/officeart/2005/8/layout/vList2"/>
    <dgm:cxn modelId="{18E9DE43-7BBA-B043-87FB-5095F8395225}" type="presParOf" srcId="{BD385E4D-F584-2C41-8630-5441D1C5FFCC}" destId="{D34011FC-21F9-8A4F-9339-C75E217974CE}" srcOrd="6" destOrd="0" presId="urn:microsoft.com/office/officeart/2005/8/layout/vList2"/>
    <dgm:cxn modelId="{893DC75E-9702-7D48-AA07-A463B215B767}" type="presParOf" srcId="{BD385E4D-F584-2C41-8630-5441D1C5FFCC}" destId="{24131FB0-3DEC-3841-BDDF-BBE2894EC19A}" srcOrd="7" destOrd="0" presId="urn:microsoft.com/office/officeart/2005/8/layout/vList2"/>
    <dgm:cxn modelId="{32899A63-9D37-5B45-8411-4934E71AB5F1}" type="presParOf" srcId="{BD385E4D-F584-2C41-8630-5441D1C5FFCC}" destId="{47D0F60A-EA1B-6C46-839B-D0E0CD2320EC}" srcOrd="8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9640D2FF-991B-4BF1-86E0-BD3673C74EB2}" type="doc">
      <dgm:prSet loTypeId="urn:microsoft.com/office/officeart/2005/8/layout/hierarchy4" loCatId="hierarchy" qsTypeId="urn:microsoft.com/office/officeart/2005/8/quickstyle/simple2" qsCatId="simple" csTypeId="urn:microsoft.com/office/officeart/2005/8/colors/accent3_2" csCatId="accent3" phldr="1"/>
      <dgm:spPr/>
      <dgm:t>
        <a:bodyPr/>
        <a:lstStyle/>
        <a:p>
          <a:endParaRPr lang="en-US"/>
        </a:p>
      </dgm:t>
    </dgm:pt>
    <dgm:pt modelId="{6A2C431C-468B-4FD5-9C6D-B26EABF98C7C}">
      <dgm:prSet/>
      <dgm:spPr/>
      <dgm:t>
        <a:bodyPr/>
        <a:lstStyle/>
        <a:p>
          <a:r>
            <a:rPr lang="en-US" dirty="0" smtClean="0"/>
            <a:t>Information Security</a:t>
          </a:r>
          <a:endParaRPr lang="ka-GE" dirty="0" smtClean="0"/>
        </a:p>
      </dgm:t>
    </dgm:pt>
    <dgm:pt modelId="{499B6048-E5C1-47E1-9655-2162F2A92007}" type="parTrans" cxnId="{13952A0E-8B2F-418B-B2BA-4F65903AC59C}">
      <dgm:prSet/>
      <dgm:spPr/>
      <dgm:t>
        <a:bodyPr/>
        <a:lstStyle/>
        <a:p>
          <a:endParaRPr lang="en-US"/>
        </a:p>
      </dgm:t>
    </dgm:pt>
    <dgm:pt modelId="{74CFD7DF-A5F8-4389-9BA9-1C2990D959F5}" type="sibTrans" cxnId="{13952A0E-8B2F-418B-B2BA-4F65903AC59C}">
      <dgm:prSet/>
      <dgm:spPr/>
      <dgm:t>
        <a:bodyPr/>
        <a:lstStyle/>
        <a:p>
          <a:endParaRPr lang="en-US"/>
        </a:p>
      </dgm:t>
    </dgm:pt>
    <dgm:pt modelId="{0FBF097D-48CA-42F8-A13D-1FDDBF7FF1B9}">
      <dgm:prSet/>
      <dgm:spPr/>
      <dgm:t>
        <a:bodyPr/>
        <a:lstStyle/>
        <a:p>
          <a:r>
            <a:rPr lang="en-US" dirty="0" smtClean="0"/>
            <a:t>Education</a:t>
          </a:r>
        </a:p>
      </dgm:t>
    </dgm:pt>
    <dgm:pt modelId="{82543FFD-AD8F-4B50-BA4B-CE4DD251047A}" type="parTrans" cxnId="{095D7FB8-6CC8-4679-B1B7-4EF5D091DDAF}">
      <dgm:prSet/>
      <dgm:spPr/>
      <dgm:t>
        <a:bodyPr/>
        <a:lstStyle/>
        <a:p>
          <a:endParaRPr lang="en-US"/>
        </a:p>
      </dgm:t>
    </dgm:pt>
    <dgm:pt modelId="{0E6DF4D6-3326-4C85-BF06-CED5F4EB3B00}" type="sibTrans" cxnId="{095D7FB8-6CC8-4679-B1B7-4EF5D091DDAF}">
      <dgm:prSet/>
      <dgm:spPr/>
      <dgm:t>
        <a:bodyPr/>
        <a:lstStyle/>
        <a:p>
          <a:endParaRPr lang="en-US"/>
        </a:p>
      </dgm:t>
    </dgm:pt>
    <dgm:pt modelId="{83EC9AC1-8FA9-4EAA-BE0A-C134BB4896CA}">
      <dgm:prSet/>
      <dgm:spPr/>
      <dgm:t>
        <a:bodyPr/>
        <a:lstStyle/>
        <a:p>
          <a:r>
            <a:rPr lang="en-US" dirty="0" smtClean="0"/>
            <a:t>CERT Georgia</a:t>
          </a:r>
          <a:endParaRPr lang="en-US" dirty="0"/>
        </a:p>
      </dgm:t>
    </dgm:pt>
    <dgm:pt modelId="{2414E83B-74CC-42EA-A9B4-C591392DE0DF}" type="parTrans" cxnId="{59861B8A-A130-4F56-9066-FEF8A96C123A}">
      <dgm:prSet/>
      <dgm:spPr/>
      <dgm:t>
        <a:bodyPr/>
        <a:lstStyle/>
        <a:p>
          <a:endParaRPr lang="en-US"/>
        </a:p>
      </dgm:t>
    </dgm:pt>
    <dgm:pt modelId="{C5487C99-B81B-4056-BED8-9E851E5A99E4}" type="sibTrans" cxnId="{59861B8A-A130-4F56-9066-FEF8A96C123A}">
      <dgm:prSet/>
      <dgm:spPr/>
      <dgm:t>
        <a:bodyPr/>
        <a:lstStyle/>
        <a:p>
          <a:endParaRPr lang="en-US"/>
        </a:p>
      </dgm:t>
    </dgm:pt>
    <dgm:pt modelId="{9AAE4BF3-31AD-45D0-98D8-9B6E423BB8EF}">
      <dgm:prSet/>
      <dgm:spPr/>
      <dgm:t>
        <a:bodyPr/>
        <a:lstStyle/>
        <a:p>
          <a:r>
            <a:rPr lang="en-US" dirty="0" smtClean="0"/>
            <a:t>Policy</a:t>
          </a:r>
          <a:endParaRPr lang="ka-GE" dirty="0" smtClean="0"/>
        </a:p>
      </dgm:t>
    </dgm:pt>
    <dgm:pt modelId="{1A132FF6-2447-49C1-991D-272CD88167A2}" type="parTrans" cxnId="{7816AADE-8D81-4D55-BDE9-F8FFB5D1054E}">
      <dgm:prSet/>
      <dgm:spPr/>
      <dgm:t>
        <a:bodyPr/>
        <a:lstStyle/>
        <a:p>
          <a:endParaRPr lang="en-US"/>
        </a:p>
      </dgm:t>
    </dgm:pt>
    <dgm:pt modelId="{297D7BE7-39D1-48B3-B3C4-EC2669A32343}" type="sibTrans" cxnId="{7816AADE-8D81-4D55-BDE9-F8FFB5D1054E}">
      <dgm:prSet/>
      <dgm:spPr/>
      <dgm:t>
        <a:bodyPr/>
        <a:lstStyle/>
        <a:p>
          <a:endParaRPr lang="en-US"/>
        </a:p>
      </dgm:t>
    </dgm:pt>
    <dgm:pt modelId="{A9296A1D-953E-4790-A7EB-4580162C2EBA}">
      <dgm:prSet/>
      <dgm:spPr/>
      <dgm:t>
        <a:bodyPr/>
        <a:lstStyle/>
        <a:p>
          <a:r>
            <a:rPr lang="en-US" dirty="0" smtClean="0"/>
            <a:t>Cyber Security</a:t>
          </a:r>
        </a:p>
      </dgm:t>
    </dgm:pt>
    <dgm:pt modelId="{716BA0A2-E0E6-4752-8B0B-CB30541DF036}" type="parTrans" cxnId="{79326FF6-8FA8-440B-A983-3B03A1772890}">
      <dgm:prSet/>
      <dgm:spPr/>
      <dgm:t>
        <a:bodyPr/>
        <a:lstStyle/>
        <a:p>
          <a:endParaRPr lang="en-US"/>
        </a:p>
      </dgm:t>
    </dgm:pt>
    <dgm:pt modelId="{B1BE10DB-A5DF-4824-918E-6DCBC7069A2B}" type="sibTrans" cxnId="{79326FF6-8FA8-440B-A983-3B03A1772890}">
      <dgm:prSet/>
      <dgm:spPr/>
      <dgm:t>
        <a:bodyPr/>
        <a:lstStyle/>
        <a:p>
          <a:endParaRPr lang="en-US"/>
        </a:p>
      </dgm:t>
    </dgm:pt>
    <dgm:pt modelId="{C9D2C16F-AAC5-43F2-9DA7-2E7FAAA8601F}">
      <dgm:prSet/>
      <dgm:spPr/>
      <dgm:t>
        <a:bodyPr/>
        <a:lstStyle/>
        <a:p>
          <a:r>
            <a:rPr lang="en-US" dirty="0" smtClean="0"/>
            <a:t>Network monitoring</a:t>
          </a:r>
          <a:endParaRPr lang="en-US" dirty="0"/>
        </a:p>
      </dgm:t>
    </dgm:pt>
    <dgm:pt modelId="{ADE77E6A-51A2-490D-B5D3-E48265C09A90}" type="parTrans" cxnId="{9B1B5E3E-9B14-4C03-A9AD-5EF0C1B6BF1F}">
      <dgm:prSet/>
      <dgm:spPr/>
      <dgm:t>
        <a:bodyPr/>
        <a:lstStyle/>
        <a:p>
          <a:endParaRPr lang="en-US"/>
        </a:p>
      </dgm:t>
    </dgm:pt>
    <dgm:pt modelId="{EA039F43-0382-4DEE-A1AA-548737DCC3AD}" type="sibTrans" cxnId="{9B1B5E3E-9B14-4C03-A9AD-5EF0C1B6BF1F}">
      <dgm:prSet/>
      <dgm:spPr/>
      <dgm:t>
        <a:bodyPr/>
        <a:lstStyle/>
        <a:p>
          <a:endParaRPr lang="en-US"/>
        </a:p>
      </dgm:t>
    </dgm:pt>
    <dgm:pt modelId="{770CA60A-BF67-4D3F-A2DB-EB50D42F7520}">
      <dgm:prSet/>
      <dgm:spPr/>
      <dgm:t>
        <a:bodyPr/>
        <a:lstStyle/>
        <a:p>
          <a:r>
            <a:rPr lang="en-US" dirty="0" smtClean="0"/>
            <a:t>Reaction to incidents</a:t>
          </a:r>
          <a:endParaRPr lang="en-US" dirty="0"/>
        </a:p>
      </dgm:t>
    </dgm:pt>
    <dgm:pt modelId="{E7E5E3E7-F92B-463D-919F-A8652640F85C}" type="parTrans" cxnId="{C9E06100-56F0-48E6-9DF3-A0D124F250DA}">
      <dgm:prSet/>
      <dgm:spPr/>
      <dgm:t>
        <a:bodyPr/>
        <a:lstStyle/>
        <a:p>
          <a:endParaRPr lang="en-US"/>
        </a:p>
      </dgm:t>
    </dgm:pt>
    <dgm:pt modelId="{3066060C-23E9-4355-A8C5-E92764F3B786}" type="sibTrans" cxnId="{C9E06100-56F0-48E6-9DF3-A0D124F250DA}">
      <dgm:prSet/>
      <dgm:spPr/>
      <dgm:t>
        <a:bodyPr/>
        <a:lstStyle/>
        <a:p>
          <a:endParaRPr lang="en-US"/>
        </a:p>
      </dgm:t>
    </dgm:pt>
    <dgm:pt modelId="{379D6C4E-50EE-4DEC-9726-0BF592632523}">
      <dgm:prSet/>
      <dgm:spPr/>
      <dgm:t>
        <a:bodyPr/>
        <a:lstStyle/>
        <a:p>
          <a:r>
            <a:rPr lang="en-US" dirty="0" smtClean="0"/>
            <a:t>Accessibility test</a:t>
          </a:r>
          <a:endParaRPr lang="en-US" dirty="0"/>
        </a:p>
      </dgm:t>
    </dgm:pt>
    <dgm:pt modelId="{7B7332DC-E56D-45B1-AD90-709DD373BA1F}" type="parTrans" cxnId="{1E844A75-02F6-4905-B8BA-6AFCD9E75F5E}">
      <dgm:prSet/>
      <dgm:spPr/>
      <dgm:t>
        <a:bodyPr/>
        <a:lstStyle/>
        <a:p>
          <a:endParaRPr lang="en-US"/>
        </a:p>
      </dgm:t>
    </dgm:pt>
    <dgm:pt modelId="{7E0DC7FC-DFE7-48E1-9FF0-912FC96D4E6B}" type="sibTrans" cxnId="{1E844A75-02F6-4905-B8BA-6AFCD9E75F5E}">
      <dgm:prSet/>
      <dgm:spPr/>
      <dgm:t>
        <a:bodyPr/>
        <a:lstStyle/>
        <a:p>
          <a:endParaRPr lang="en-US"/>
        </a:p>
      </dgm:t>
    </dgm:pt>
    <dgm:pt modelId="{DDBE7809-3B3B-42E0-8134-715AFF26AA99}">
      <dgm:prSet/>
      <dgm:spPr/>
      <dgm:t>
        <a:bodyPr/>
        <a:lstStyle/>
        <a:p>
          <a:r>
            <a:rPr lang="en-GB" dirty="0" smtClean="0"/>
            <a:t>Increase of </a:t>
          </a:r>
        </a:p>
        <a:p>
          <a:r>
            <a:rPr lang="en-GB" dirty="0" smtClean="0"/>
            <a:t>self-consciousness</a:t>
          </a:r>
          <a:endParaRPr lang="en-US" dirty="0"/>
        </a:p>
      </dgm:t>
    </dgm:pt>
    <dgm:pt modelId="{95266E50-1563-4F4A-93B7-9DB8A0195D01}" type="parTrans" cxnId="{CFEE6464-B0B9-46CA-ACFF-0A02AABE89AF}">
      <dgm:prSet/>
      <dgm:spPr/>
      <dgm:t>
        <a:bodyPr/>
        <a:lstStyle/>
        <a:p>
          <a:endParaRPr lang="en-US"/>
        </a:p>
      </dgm:t>
    </dgm:pt>
    <dgm:pt modelId="{04C9E844-4131-467A-B301-5D7194328893}" type="sibTrans" cxnId="{CFEE6464-B0B9-46CA-ACFF-0A02AABE89AF}">
      <dgm:prSet/>
      <dgm:spPr/>
      <dgm:t>
        <a:bodyPr/>
        <a:lstStyle/>
        <a:p>
          <a:endParaRPr lang="en-US"/>
        </a:p>
      </dgm:t>
    </dgm:pt>
    <dgm:pt modelId="{1D2BADCD-66EE-47F7-BF47-6F68893B6E40}">
      <dgm:prSet/>
      <dgm:spPr/>
      <dgm:t>
        <a:bodyPr/>
        <a:lstStyle/>
        <a:p>
          <a:r>
            <a:rPr lang="en-US" dirty="0" smtClean="0"/>
            <a:t>Standards</a:t>
          </a:r>
          <a:endParaRPr lang="ka-GE" dirty="0" smtClean="0"/>
        </a:p>
      </dgm:t>
    </dgm:pt>
    <dgm:pt modelId="{C13E10FD-A906-49D7-B94E-699E4F7ED828}" type="parTrans" cxnId="{F5420821-B7FF-4497-BD57-2EBF8D5D5660}">
      <dgm:prSet/>
      <dgm:spPr/>
      <dgm:t>
        <a:bodyPr/>
        <a:lstStyle/>
        <a:p>
          <a:endParaRPr lang="en-US"/>
        </a:p>
      </dgm:t>
    </dgm:pt>
    <dgm:pt modelId="{9DAA7599-9EFE-48F6-89A7-AE782444ECEB}" type="sibTrans" cxnId="{F5420821-B7FF-4497-BD57-2EBF8D5D5660}">
      <dgm:prSet/>
      <dgm:spPr/>
      <dgm:t>
        <a:bodyPr/>
        <a:lstStyle/>
        <a:p>
          <a:endParaRPr lang="en-US"/>
        </a:p>
      </dgm:t>
    </dgm:pt>
    <dgm:pt modelId="{AE4D4A77-6C02-4855-B7F6-D7E3CB11903E}">
      <dgm:prSet/>
      <dgm:spPr/>
      <dgm:t>
        <a:bodyPr/>
        <a:lstStyle/>
        <a:p>
          <a:r>
            <a:rPr lang="en-US" dirty="0" smtClean="0"/>
            <a:t>Audit</a:t>
          </a:r>
        </a:p>
      </dgm:t>
    </dgm:pt>
    <dgm:pt modelId="{D4C47A01-526E-40EF-AAA2-F60D9298F56A}" type="parTrans" cxnId="{3072C29C-8D3B-4B0E-BC48-8DB04F738114}">
      <dgm:prSet/>
      <dgm:spPr/>
      <dgm:t>
        <a:bodyPr/>
        <a:lstStyle/>
        <a:p>
          <a:endParaRPr lang="en-US"/>
        </a:p>
      </dgm:t>
    </dgm:pt>
    <dgm:pt modelId="{94AA01BB-BE16-4228-A48E-6FEA3E4B02DD}" type="sibTrans" cxnId="{3072C29C-8D3B-4B0E-BC48-8DB04F738114}">
      <dgm:prSet/>
      <dgm:spPr/>
      <dgm:t>
        <a:bodyPr/>
        <a:lstStyle/>
        <a:p>
          <a:endParaRPr lang="en-US"/>
        </a:p>
      </dgm:t>
    </dgm:pt>
    <dgm:pt modelId="{BE193792-ABAF-4F6C-96D2-78EDE7F6CE0E}">
      <dgm:prSet/>
      <dgm:spPr/>
      <dgm:t>
        <a:bodyPr/>
        <a:lstStyle/>
        <a:p>
          <a:r>
            <a:rPr lang="en-GB" dirty="0" smtClean="0"/>
            <a:t>Awareness</a:t>
          </a:r>
          <a:endParaRPr lang="en-US" dirty="0" smtClean="0"/>
        </a:p>
      </dgm:t>
    </dgm:pt>
    <dgm:pt modelId="{43932F85-59C1-4377-AD94-54B2E302DCF9}" type="parTrans" cxnId="{650A12D9-F8B9-4DE6-B8DD-69196E28A4D3}">
      <dgm:prSet/>
      <dgm:spPr/>
      <dgm:t>
        <a:bodyPr/>
        <a:lstStyle/>
        <a:p>
          <a:endParaRPr lang="en-US"/>
        </a:p>
      </dgm:t>
    </dgm:pt>
    <dgm:pt modelId="{E5F71D1F-4CCB-47C6-A5DB-DA2569213C28}" type="sibTrans" cxnId="{650A12D9-F8B9-4DE6-B8DD-69196E28A4D3}">
      <dgm:prSet/>
      <dgm:spPr/>
      <dgm:t>
        <a:bodyPr/>
        <a:lstStyle/>
        <a:p>
          <a:endParaRPr lang="en-US"/>
        </a:p>
      </dgm:t>
    </dgm:pt>
    <dgm:pt modelId="{C14E2796-53CA-4D6D-806B-3DD390B751A0}" type="pres">
      <dgm:prSet presAssocID="{9640D2FF-991B-4BF1-86E0-BD3673C74EB2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E60DE2FF-A6DF-4BE4-899E-8636EBB5B7A6}" type="pres">
      <dgm:prSet presAssocID="{6A2C431C-468B-4FD5-9C6D-B26EABF98C7C}" presName="vertOne" presStyleCnt="0"/>
      <dgm:spPr/>
      <dgm:t>
        <a:bodyPr/>
        <a:lstStyle/>
        <a:p>
          <a:endParaRPr lang="en-US"/>
        </a:p>
      </dgm:t>
    </dgm:pt>
    <dgm:pt modelId="{D5D529B4-BEA8-4B59-A967-A6D0D81A28AF}" type="pres">
      <dgm:prSet presAssocID="{6A2C431C-468B-4FD5-9C6D-B26EABF98C7C}" presName="txOne" presStyleLbl="node0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46978AB-F8F7-46EE-8F5E-EBC0F7A85707}" type="pres">
      <dgm:prSet presAssocID="{6A2C431C-468B-4FD5-9C6D-B26EABF98C7C}" presName="parTransOne" presStyleCnt="0"/>
      <dgm:spPr/>
      <dgm:t>
        <a:bodyPr/>
        <a:lstStyle/>
        <a:p>
          <a:endParaRPr lang="en-US"/>
        </a:p>
      </dgm:t>
    </dgm:pt>
    <dgm:pt modelId="{0CBB7D31-28E6-4C07-B98E-45374E191142}" type="pres">
      <dgm:prSet presAssocID="{6A2C431C-468B-4FD5-9C6D-B26EABF98C7C}" presName="horzOne" presStyleCnt="0"/>
      <dgm:spPr/>
      <dgm:t>
        <a:bodyPr/>
        <a:lstStyle/>
        <a:p>
          <a:endParaRPr lang="en-US"/>
        </a:p>
      </dgm:t>
    </dgm:pt>
    <dgm:pt modelId="{9FBFAF23-5A28-4F2A-821A-205502ED6143}" type="pres">
      <dgm:prSet presAssocID="{9AAE4BF3-31AD-45D0-98D8-9B6E423BB8EF}" presName="vertTwo" presStyleCnt="0"/>
      <dgm:spPr/>
      <dgm:t>
        <a:bodyPr/>
        <a:lstStyle/>
        <a:p>
          <a:endParaRPr lang="en-US"/>
        </a:p>
      </dgm:t>
    </dgm:pt>
    <dgm:pt modelId="{4DF7E504-E0F1-42D4-A599-10FA969E0193}" type="pres">
      <dgm:prSet presAssocID="{9AAE4BF3-31AD-45D0-98D8-9B6E423BB8EF}" presName="txTwo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ACE8C55-6DA3-4BB4-A890-3A61812F23AB}" type="pres">
      <dgm:prSet presAssocID="{9AAE4BF3-31AD-45D0-98D8-9B6E423BB8EF}" presName="parTransTwo" presStyleCnt="0"/>
      <dgm:spPr/>
      <dgm:t>
        <a:bodyPr/>
        <a:lstStyle/>
        <a:p>
          <a:endParaRPr lang="en-US"/>
        </a:p>
      </dgm:t>
    </dgm:pt>
    <dgm:pt modelId="{E809D66C-E334-4A56-8DC9-FB6599733A7F}" type="pres">
      <dgm:prSet presAssocID="{9AAE4BF3-31AD-45D0-98D8-9B6E423BB8EF}" presName="horzTwo" presStyleCnt="0"/>
      <dgm:spPr/>
      <dgm:t>
        <a:bodyPr/>
        <a:lstStyle/>
        <a:p>
          <a:endParaRPr lang="en-US"/>
        </a:p>
      </dgm:t>
    </dgm:pt>
    <dgm:pt modelId="{38E27B93-A8F2-41FD-B8FE-6A294816DCDC}" type="pres">
      <dgm:prSet presAssocID="{1D2BADCD-66EE-47F7-BF47-6F68893B6E40}" presName="vertThree" presStyleCnt="0"/>
      <dgm:spPr/>
      <dgm:t>
        <a:bodyPr/>
        <a:lstStyle/>
        <a:p>
          <a:endParaRPr lang="en-US"/>
        </a:p>
      </dgm:t>
    </dgm:pt>
    <dgm:pt modelId="{967D41B7-6C90-4E23-839A-E6C25F91B320}" type="pres">
      <dgm:prSet presAssocID="{1D2BADCD-66EE-47F7-BF47-6F68893B6E40}" presName="txThree" presStyleLbl="node3" presStyleIdx="0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E83DB16-E017-4BFD-857C-26BA77BAC04F}" type="pres">
      <dgm:prSet presAssocID="{1D2BADCD-66EE-47F7-BF47-6F68893B6E40}" presName="horzThree" presStyleCnt="0"/>
      <dgm:spPr/>
      <dgm:t>
        <a:bodyPr/>
        <a:lstStyle/>
        <a:p>
          <a:endParaRPr lang="en-US"/>
        </a:p>
      </dgm:t>
    </dgm:pt>
    <dgm:pt modelId="{DDC31A49-B27A-42C5-B5FE-BC6F20B62A4C}" type="pres">
      <dgm:prSet presAssocID="{9DAA7599-9EFE-48F6-89A7-AE782444ECEB}" presName="sibSpaceThree" presStyleCnt="0"/>
      <dgm:spPr/>
      <dgm:t>
        <a:bodyPr/>
        <a:lstStyle/>
        <a:p>
          <a:endParaRPr lang="en-US"/>
        </a:p>
      </dgm:t>
    </dgm:pt>
    <dgm:pt modelId="{FCE12932-6A18-4F99-9AA3-4678E64C7ECE}" type="pres">
      <dgm:prSet presAssocID="{0FBF097D-48CA-42F8-A13D-1FDDBF7FF1B9}" presName="vertThree" presStyleCnt="0"/>
      <dgm:spPr/>
      <dgm:t>
        <a:bodyPr/>
        <a:lstStyle/>
        <a:p>
          <a:endParaRPr lang="en-US"/>
        </a:p>
      </dgm:t>
    </dgm:pt>
    <dgm:pt modelId="{C10BB2AA-3113-4CAB-9CAD-4A4E88DDC400}" type="pres">
      <dgm:prSet presAssocID="{0FBF097D-48CA-42F8-A13D-1FDDBF7FF1B9}" presName="txThree" presStyleLbl="node3" presStyleIdx="1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A94DD3A-0617-4475-AC0C-C2673570A365}" type="pres">
      <dgm:prSet presAssocID="{0FBF097D-48CA-42F8-A13D-1FDDBF7FF1B9}" presName="horzThree" presStyleCnt="0"/>
      <dgm:spPr/>
      <dgm:t>
        <a:bodyPr/>
        <a:lstStyle/>
        <a:p>
          <a:endParaRPr lang="en-US"/>
        </a:p>
      </dgm:t>
    </dgm:pt>
    <dgm:pt modelId="{854AAFD6-A454-4633-9F52-110192883A32}" type="pres">
      <dgm:prSet presAssocID="{0E6DF4D6-3326-4C85-BF06-CED5F4EB3B00}" presName="sibSpaceThree" presStyleCnt="0"/>
      <dgm:spPr/>
      <dgm:t>
        <a:bodyPr/>
        <a:lstStyle/>
        <a:p>
          <a:endParaRPr lang="en-US"/>
        </a:p>
      </dgm:t>
    </dgm:pt>
    <dgm:pt modelId="{84CA77A9-754A-401A-9918-F1BDDAEADA20}" type="pres">
      <dgm:prSet presAssocID="{AE4D4A77-6C02-4855-B7F6-D7E3CB11903E}" presName="vertThree" presStyleCnt="0"/>
      <dgm:spPr/>
      <dgm:t>
        <a:bodyPr/>
        <a:lstStyle/>
        <a:p>
          <a:endParaRPr lang="en-US"/>
        </a:p>
      </dgm:t>
    </dgm:pt>
    <dgm:pt modelId="{43A5BF1B-CEAE-4958-9194-48FCF1564DE2}" type="pres">
      <dgm:prSet presAssocID="{AE4D4A77-6C02-4855-B7F6-D7E3CB11903E}" presName="txThree" presStyleLbl="node3" presStyleIdx="2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44F2C10-E557-4B9B-90D0-3D4D71CB4430}" type="pres">
      <dgm:prSet presAssocID="{AE4D4A77-6C02-4855-B7F6-D7E3CB11903E}" presName="horzThree" presStyleCnt="0"/>
      <dgm:spPr/>
      <dgm:t>
        <a:bodyPr/>
        <a:lstStyle/>
        <a:p>
          <a:endParaRPr lang="en-US"/>
        </a:p>
      </dgm:t>
    </dgm:pt>
    <dgm:pt modelId="{8FD57E93-2FEF-492C-A07C-0AE33F47B086}" type="pres">
      <dgm:prSet presAssocID="{94AA01BB-BE16-4228-A48E-6FEA3E4B02DD}" presName="sibSpaceThree" presStyleCnt="0"/>
      <dgm:spPr/>
      <dgm:t>
        <a:bodyPr/>
        <a:lstStyle/>
        <a:p>
          <a:endParaRPr lang="en-US"/>
        </a:p>
      </dgm:t>
    </dgm:pt>
    <dgm:pt modelId="{4ADEE8B8-67BE-4E8C-AE84-8B922B9FB752}" type="pres">
      <dgm:prSet presAssocID="{BE193792-ABAF-4F6C-96D2-78EDE7F6CE0E}" presName="vertThree" presStyleCnt="0"/>
      <dgm:spPr/>
      <dgm:t>
        <a:bodyPr/>
        <a:lstStyle/>
        <a:p>
          <a:endParaRPr lang="en-US"/>
        </a:p>
      </dgm:t>
    </dgm:pt>
    <dgm:pt modelId="{99930C6D-7926-432D-9A35-4FC0A3C5230A}" type="pres">
      <dgm:prSet presAssocID="{BE193792-ABAF-4F6C-96D2-78EDE7F6CE0E}" presName="txThree" presStyleLbl="node3" presStyleIdx="3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E401F4F-544D-4B7A-9EB8-9AFF8ED46DF0}" type="pres">
      <dgm:prSet presAssocID="{BE193792-ABAF-4F6C-96D2-78EDE7F6CE0E}" presName="horzThree" presStyleCnt="0"/>
      <dgm:spPr/>
      <dgm:t>
        <a:bodyPr/>
        <a:lstStyle/>
        <a:p>
          <a:endParaRPr lang="en-US"/>
        </a:p>
      </dgm:t>
    </dgm:pt>
    <dgm:pt modelId="{8733F1A1-4F76-4EA5-9267-ACE0E23642E8}" type="pres">
      <dgm:prSet presAssocID="{74CFD7DF-A5F8-4389-9BA9-1C2990D959F5}" presName="sibSpaceOne" presStyleCnt="0"/>
      <dgm:spPr/>
      <dgm:t>
        <a:bodyPr/>
        <a:lstStyle/>
        <a:p>
          <a:endParaRPr lang="en-US"/>
        </a:p>
      </dgm:t>
    </dgm:pt>
    <dgm:pt modelId="{29533C8B-F3DD-4B46-81DA-BE6BC9840875}" type="pres">
      <dgm:prSet presAssocID="{A9296A1D-953E-4790-A7EB-4580162C2EBA}" presName="vertOne" presStyleCnt="0"/>
      <dgm:spPr/>
      <dgm:t>
        <a:bodyPr/>
        <a:lstStyle/>
        <a:p>
          <a:endParaRPr lang="en-US"/>
        </a:p>
      </dgm:t>
    </dgm:pt>
    <dgm:pt modelId="{50BEBB4B-56A4-4F23-9D28-DE80F4808521}" type="pres">
      <dgm:prSet presAssocID="{A9296A1D-953E-4790-A7EB-4580162C2EBA}" presName="txOne" presStyleLbl="node0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921277A-15F1-468A-BE76-A43634450FE4}" type="pres">
      <dgm:prSet presAssocID="{A9296A1D-953E-4790-A7EB-4580162C2EBA}" presName="parTransOne" presStyleCnt="0"/>
      <dgm:spPr/>
      <dgm:t>
        <a:bodyPr/>
        <a:lstStyle/>
        <a:p>
          <a:endParaRPr lang="en-US"/>
        </a:p>
      </dgm:t>
    </dgm:pt>
    <dgm:pt modelId="{459DC233-907B-4159-994B-F5CEB9295831}" type="pres">
      <dgm:prSet presAssocID="{A9296A1D-953E-4790-A7EB-4580162C2EBA}" presName="horzOne" presStyleCnt="0"/>
      <dgm:spPr/>
      <dgm:t>
        <a:bodyPr/>
        <a:lstStyle/>
        <a:p>
          <a:endParaRPr lang="en-US"/>
        </a:p>
      </dgm:t>
    </dgm:pt>
    <dgm:pt modelId="{0E1BBD89-8828-4358-948B-7E2535703C75}" type="pres">
      <dgm:prSet presAssocID="{83EC9AC1-8FA9-4EAA-BE0A-C134BB4896CA}" presName="vertTwo" presStyleCnt="0"/>
      <dgm:spPr/>
      <dgm:t>
        <a:bodyPr/>
        <a:lstStyle/>
        <a:p>
          <a:endParaRPr lang="en-US"/>
        </a:p>
      </dgm:t>
    </dgm:pt>
    <dgm:pt modelId="{2DB31552-1A26-4815-AED5-2571389F29D9}" type="pres">
      <dgm:prSet presAssocID="{83EC9AC1-8FA9-4EAA-BE0A-C134BB4896CA}" presName="txTwo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F4733CB-CF0C-4A72-8FD1-9C7EDEA1CD8A}" type="pres">
      <dgm:prSet presAssocID="{83EC9AC1-8FA9-4EAA-BE0A-C134BB4896CA}" presName="parTransTwo" presStyleCnt="0"/>
      <dgm:spPr/>
      <dgm:t>
        <a:bodyPr/>
        <a:lstStyle/>
        <a:p>
          <a:endParaRPr lang="en-US"/>
        </a:p>
      </dgm:t>
    </dgm:pt>
    <dgm:pt modelId="{548CE893-0FE3-4C58-8500-C8459357F4F4}" type="pres">
      <dgm:prSet presAssocID="{83EC9AC1-8FA9-4EAA-BE0A-C134BB4896CA}" presName="horzTwo" presStyleCnt="0"/>
      <dgm:spPr/>
      <dgm:t>
        <a:bodyPr/>
        <a:lstStyle/>
        <a:p>
          <a:endParaRPr lang="en-US"/>
        </a:p>
      </dgm:t>
    </dgm:pt>
    <dgm:pt modelId="{E9CED24D-2649-4D0B-9589-97406A92CCE4}" type="pres">
      <dgm:prSet presAssocID="{C9D2C16F-AAC5-43F2-9DA7-2E7FAAA8601F}" presName="vertThree" presStyleCnt="0"/>
      <dgm:spPr/>
      <dgm:t>
        <a:bodyPr/>
        <a:lstStyle/>
        <a:p>
          <a:endParaRPr lang="en-US"/>
        </a:p>
      </dgm:t>
    </dgm:pt>
    <dgm:pt modelId="{A41B1D0F-8CE6-4EE2-BEAC-E2BF369C4AD1}" type="pres">
      <dgm:prSet presAssocID="{C9D2C16F-AAC5-43F2-9DA7-2E7FAAA8601F}" presName="txThree" presStyleLbl="node3" presStyleIdx="4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02BBCEC-0748-4F74-A79D-4E4A8E3C2B9B}" type="pres">
      <dgm:prSet presAssocID="{C9D2C16F-AAC5-43F2-9DA7-2E7FAAA8601F}" presName="horzThree" presStyleCnt="0"/>
      <dgm:spPr/>
      <dgm:t>
        <a:bodyPr/>
        <a:lstStyle/>
        <a:p>
          <a:endParaRPr lang="en-US"/>
        </a:p>
      </dgm:t>
    </dgm:pt>
    <dgm:pt modelId="{5E7305A6-FD18-4D12-845D-4324E50A9695}" type="pres">
      <dgm:prSet presAssocID="{EA039F43-0382-4DEE-A1AA-548737DCC3AD}" presName="sibSpaceThree" presStyleCnt="0"/>
      <dgm:spPr/>
      <dgm:t>
        <a:bodyPr/>
        <a:lstStyle/>
        <a:p>
          <a:endParaRPr lang="en-US"/>
        </a:p>
      </dgm:t>
    </dgm:pt>
    <dgm:pt modelId="{BC2A3E90-D063-4E8B-B9CD-D942E6C3C6D2}" type="pres">
      <dgm:prSet presAssocID="{770CA60A-BF67-4D3F-A2DB-EB50D42F7520}" presName="vertThree" presStyleCnt="0"/>
      <dgm:spPr/>
      <dgm:t>
        <a:bodyPr/>
        <a:lstStyle/>
        <a:p>
          <a:endParaRPr lang="en-US"/>
        </a:p>
      </dgm:t>
    </dgm:pt>
    <dgm:pt modelId="{99539BA0-0570-4A59-886F-9251E134DEC8}" type="pres">
      <dgm:prSet presAssocID="{770CA60A-BF67-4D3F-A2DB-EB50D42F7520}" presName="txThree" presStyleLbl="node3" presStyleIdx="5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A8015D9-DB60-4E34-9A9B-2D4C7F5DFA57}" type="pres">
      <dgm:prSet presAssocID="{770CA60A-BF67-4D3F-A2DB-EB50D42F7520}" presName="horzThree" presStyleCnt="0"/>
      <dgm:spPr/>
      <dgm:t>
        <a:bodyPr/>
        <a:lstStyle/>
        <a:p>
          <a:endParaRPr lang="en-US"/>
        </a:p>
      </dgm:t>
    </dgm:pt>
    <dgm:pt modelId="{A7FCDF56-3EA1-46BD-AE4F-E6DB822E44E8}" type="pres">
      <dgm:prSet presAssocID="{3066060C-23E9-4355-A8C5-E92764F3B786}" presName="sibSpaceThree" presStyleCnt="0"/>
      <dgm:spPr/>
      <dgm:t>
        <a:bodyPr/>
        <a:lstStyle/>
        <a:p>
          <a:endParaRPr lang="en-US"/>
        </a:p>
      </dgm:t>
    </dgm:pt>
    <dgm:pt modelId="{15E6DB26-CB5F-4B96-B72E-217DF8234311}" type="pres">
      <dgm:prSet presAssocID="{379D6C4E-50EE-4DEC-9726-0BF592632523}" presName="vertThree" presStyleCnt="0"/>
      <dgm:spPr/>
      <dgm:t>
        <a:bodyPr/>
        <a:lstStyle/>
        <a:p>
          <a:endParaRPr lang="en-US"/>
        </a:p>
      </dgm:t>
    </dgm:pt>
    <dgm:pt modelId="{CE20BEDC-C1C7-4580-931F-1F9B8BA9B15F}" type="pres">
      <dgm:prSet presAssocID="{379D6C4E-50EE-4DEC-9726-0BF592632523}" presName="txThree" presStyleLbl="node3" presStyleIdx="6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3967E1D-32BC-44A5-B3E2-245727A57BED}" type="pres">
      <dgm:prSet presAssocID="{379D6C4E-50EE-4DEC-9726-0BF592632523}" presName="horzThree" presStyleCnt="0"/>
      <dgm:spPr/>
      <dgm:t>
        <a:bodyPr/>
        <a:lstStyle/>
        <a:p>
          <a:endParaRPr lang="en-US"/>
        </a:p>
      </dgm:t>
    </dgm:pt>
    <dgm:pt modelId="{BEBEA183-AC70-4265-A3E8-6EC03619AA3C}" type="pres">
      <dgm:prSet presAssocID="{7E0DC7FC-DFE7-48E1-9FF0-912FC96D4E6B}" presName="sibSpaceThree" presStyleCnt="0"/>
      <dgm:spPr/>
      <dgm:t>
        <a:bodyPr/>
        <a:lstStyle/>
        <a:p>
          <a:endParaRPr lang="en-US"/>
        </a:p>
      </dgm:t>
    </dgm:pt>
    <dgm:pt modelId="{D22678F9-D5D3-4476-B924-70FAB36483A1}" type="pres">
      <dgm:prSet presAssocID="{DDBE7809-3B3B-42E0-8134-715AFF26AA99}" presName="vertThree" presStyleCnt="0"/>
      <dgm:spPr/>
      <dgm:t>
        <a:bodyPr/>
        <a:lstStyle/>
        <a:p>
          <a:endParaRPr lang="en-US"/>
        </a:p>
      </dgm:t>
    </dgm:pt>
    <dgm:pt modelId="{9FC64B1F-79FB-48DC-AD09-B18325E7EDDD}" type="pres">
      <dgm:prSet presAssocID="{DDBE7809-3B3B-42E0-8134-715AFF26AA99}" presName="txThree" presStyleLbl="node3" presStyleIdx="7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BDD3274-DF06-4B6A-ADCE-C595831B5324}" type="pres">
      <dgm:prSet presAssocID="{DDBE7809-3B3B-42E0-8134-715AFF26AA99}" presName="horzThree" presStyleCnt="0"/>
      <dgm:spPr/>
      <dgm:t>
        <a:bodyPr/>
        <a:lstStyle/>
        <a:p>
          <a:endParaRPr lang="en-US"/>
        </a:p>
      </dgm:t>
    </dgm:pt>
  </dgm:ptLst>
  <dgm:cxnLst>
    <dgm:cxn modelId="{B7A30E19-71FC-9C45-8588-B1F34C0BFE93}" type="presOf" srcId="{C9D2C16F-AAC5-43F2-9DA7-2E7FAAA8601F}" destId="{A41B1D0F-8CE6-4EE2-BEAC-E2BF369C4AD1}" srcOrd="0" destOrd="0" presId="urn:microsoft.com/office/officeart/2005/8/layout/hierarchy4"/>
    <dgm:cxn modelId="{F5420821-B7FF-4497-BD57-2EBF8D5D5660}" srcId="{9AAE4BF3-31AD-45D0-98D8-9B6E423BB8EF}" destId="{1D2BADCD-66EE-47F7-BF47-6F68893B6E40}" srcOrd="0" destOrd="0" parTransId="{C13E10FD-A906-49D7-B94E-699E4F7ED828}" sibTransId="{9DAA7599-9EFE-48F6-89A7-AE782444ECEB}"/>
    <dgm:cxn modelId="{04B90916-0311-0149-B42D-449C85CD4C19}" type="presOf" srcId="{AE4D4A77-6C02-4855-B7F6-D7E3CB11903E}" destId="{43A5BF1B-CEAE-4958-9194-48FCF1564DE2}" srcOrd="0" destOrd="0" presId="urn:microsoft.com/office/officeart/2005/8/layout/hierarchy4"/>
    <dgm:cxn modelId="{9B1B5E3E-9B14-4C03-A9AD-5EF0C1B6BF1F}" srcId="{83EC9AC1-8FA9-4EAA-BE0A-C134BB4896CA}" destId="{C9D2C16F-AAC5-43F2-9DA7-2E7FAAA8601F}" srcOrd="0" destOrd="0" parTransId="{ADE77E6A-51A2-490D-B5D3-E48265C09A90}" sibTransId="{EA039F43-0382-4DEE-A1AA-548737DCC3AD}"/>
    <dgm:cxn modelId="{DD11856C-189D-A54E-ABBE-BD93F9C7B9C1}" type="presOf" srcId="{DDBE7809-3B3B-42E0-8134-715AFF26AA99}" destId="{9FC64B1F-79FB-48DC-AD09-B18325E7EDDD}" srcOrd="0" destOrd="0" presId="urn:microsoft.com/office/officeart/2005/8/layout/hierarchy4"/>
    <dgm:cxn modelId="{739112A8-21B1-C74A-835B-BA0B9FB8EBC6}" type="presOf" srcId="{BE193792-ABAF-4F6C-96D2-78EDE7F6CE0E}" destId="{99930C6D-7926-432D-9A35-4FC0A3C5230A}" srcOrd="0" destOrd="0" presId="urn:microsoft.com/office/officeart/2005/8/layout/hierarchy4"/>
    <dgm:cxn modelId="{900417F1-A85F-584A-9E00-F47B3A1F4653}" type="presOf" srcId="{379D6C4E-50EE-4DEC-9726-0BF592632523}" destId="{CE20BEDC-C1C7-4580-931F-1F9B8BA9B15F}" srcOrd="0" destOrd="0" presId="urn:microsoft.com/office/officeart/2005/8/layout/hierarchy4"/>
    <dgm:cxn modelId="{5F52DCE9-17C4-8143-8045-34715C77783B}" type="presOf" srcId="{83EC9AC1-8FA9-4EAA-BE0A-C134BB4896CA}" destId="{2DB31552-1A26-4815-AED5-2571389F29D9}" srcOrd="0" destOrd="0" presId="urn:microsoft.com/office/officeart/2005/8/layout/hierarchy4"/>
    <dgm:cxn modelId="{095D7FB8-6CC8-4679-B1B7-4EF5D091DDAF}" srcId="{9AAE4BF3-31AD-45D0-98D8-9B6E423BB8EF}" destId="{0FBF097D-48CA-42F8-A13D-1FDDBF7FF1B9}" srcOrd="1" destOrd="0" parTransId="{82543FFD-AD8F-4B50-BA4B-CE4DD251047A}" sibTransId="{0E6DF4D6-3326-4C85-BF06-CED5F4EB3B00}"/>
    <dgm:cxn modelId="{650A12D9-F8B9-4DE6-B8DD-69196E28A4D3}" srcId="{9AAE4BF3-31AD-45D0-98D8-9B6E423BB8EF}" destId="{BE193792-ABAF-4F6C-96D2-78EDE7F6CE0E}" srcOrd="3" destOrd="0" parTransId="{43932F85-59C1-4377-AD94-54B2E302DCF9}" sibTransId="{E5F71D1F-4CCB-47C6-A5DB-DA2569213C28}"/>
    <dgm:cxn modelId="{FC167373-0008-2845-83C6-0DBEA988B5EC}" type="presOf" srcId="{0FBF097D-48CA-42F8-A13D-1FDDBF7FF1B9}" destId="{C10BB2AA-3113-4CAB-9CAD-4A4E88DDC400}" srcOrd="0" destOrd="0" presId="urn:microsoft.com/office/officeart/2005/8/layout/hierarchy4"/>
    <dgm:cxn modelId="{A4279188-89BA-A24C-A387-F62CEAB4A13D}" type="presOf" srcId="{9AAE4BF3-31AD-45D0-98D8-9B6E423BB8EF}" destId="{4DF7E504-E0F1-42D4-A599-10FA969E0193}" srcOrd="0" destOrd="0" presId="urn:microsoft.com/office/officeart/2005/8/layout/hierarchy4"/>
    <dgm:cxn modelId="{C9E06100-56F0-48E6-9DF3-A0D124F250DA}" srcId="{83EC9AC1-8FA9-4EAA-BE0A-C134BB4896CA}" destId="{770CA60A-BF67-4D3F-A2DB-EB50D42F7520}" srcOrd="1" destOrd="0" parTransId="{E7E5E3E7-F92B-463D-919F-A8652640F85C}" sibTransId="{3066060C-23E9-4355-A8C5-E92764F3B786}"/>
    <dgm:cxn modelId="{7B77E4B6-294C-2542-8B98-4FD57B933A04}" type="presOf" srcId="{9640D2FF-991B-4BF1-86E0-BD3673C74EB2}" destId="{C14E2796-53CA-4D6D-806B-3DD390B751A0}" srcOrd="0" destOrd="0" presId="urn:microsoft.com/office/officeart/2005/8/layout/hierarchy4"/>
    <dgm:cxn modelId="{59861B8A-A130-4F56-9066-FEF8A96C123A}" srcId="{A9296A1D-953E-4790-A7EB-4580162C2EBA}" destId="{83EC9AC1-8FA9-4EAA-BE0A-C134BB4896CA}" srcOrd="0" destOrd="0" parTransId="{2414E83B-74CC-42EA-A9B4-C591392DE0DF}" sibTransId="{C5487C99-B81B-4056-BED8-9E851E5A99E4}"/>
    <dgm:cxn modelId="{1E844A75-02F6-4905-B8BA-6AFCD9E75F5E}" srcId="{83EC9AC1-8FA9-4EAA-BE0A-C134BB4896CA}" destId="{379D6C4E-50EE-4DEC-9726-0BF592632523}" srcOrd="2" destOrd="0" parTransId="{7B7332DC-E56D-45B1-AD90-709DD373BA1F}" sibTransId="{7E0DC7FC-DFE7-48E1-9FF0-912FC96D4E6B}"/>
    <dgm:cxn modelId="{1CCC3B5F-9424-5443-9CCA-DF4692C72921}" type="presOf" srcId="{A9296A1D-953E-4790-A7EB-4580162C2EBA}" destId="{50BEBB4B-56A4-4F23-9D28-DE80F4808521}" srcOrd="0" destOrd="0" presId="urn:microsoft.com/office/officeart/2005/8/layout/hierarchy4"/>
    <dgm:cxn modelId="{3072C29C-8D3B-4B0E-BC48-8DB04F738114}" srcId="{9AAE4BF3-31AD-45D0-98D8-9B6E423BB8EF}" destId="{AE4D4A77-6C02-4855-B7F6-D7E3CB11903E}" srcOrd="2" destOrd="0" parTransId="{D4C47A01-526E-40EF-AAA2-F60D9298F56A}" sibTransId="{94AA01BB-BE16-4228-A48E-6FEA3E4B02DD}"/>
    <dgm:cxn modelId="{69201B9B-D2FE-0E43-B0BC-64C63C599D3B}" type="presOf" srcId="{1D2BADCD-66EE-47F7-BF47-6F68893B6E40}" destId="{967D41B7-6C90-4E23-839A-E6C25F91B320}" srcOrd="0" destOrd="0" presId="urn:microsoft.com/office/officeart/2005/8/layout/hierarchy4"/>
    <dgm:cxn modelId="{C685F53E-5C2D-5A45-B3D3-B8889DEB3D60}" type="presOf" srcId="{770CA60A-BF67-4D3F-A2DB-EB50D42F7520}" destId="{99539BA0-0570-4A59-886F-9251E134DEC8}" srcOrd="0" destOrd="0" presId="urn:microsoft.com/office/officeart/2005/8/layout/hierarchy4"/>
    <dgm:cxn modelId="{7816AADE-8D81-4D55-BDE9-F8FFB5D1054E}" srcId="{6A2C431C-468B-4FD5-9C6D-B26EABF98C7C}" destId="{9AAE4BF3-31AD-45D0-98D8-9B6E423BB8EF}" srcOrd="0" destOrd="0" parTransId="{1A132FF6-2447-49C1-991D-272CD88167A2}" sibTransId="{297D7BE7-39D1-48B3-B3C4-EC2669A32343}"/>
    <dgm:cxn modelId="{13952A0E-8B2F-418B-B2BA-4F65903AC59C}" srcId="{9640D2FF-991B-4BF1-86E0-BD3673C74EB2}" destId="{6A2C431C-468B-4FD5-9C6D-B26EABF98C7C}" srcOrd="0" destOrd="0" parTransId="{499B6048-E5C1-47E1-9655-2162F2A92007}" sibTransId="{74CFD7DF-A5F8-4389-9BA9-1C2990D959F5}"/>
    <dgm:cxn modelId="{79326FF6-8FA8-440B-A983-3B03A1772890}" srcId="{9640D2FF-991B-4BF1-86E0-BD3673C74EB2}" destId="{A9296A1D-953E-4790-A7EB-4580162C2EBA}" srcOrd="1" destOrd="0" parTransId="{716BA0A2-E0E6-4752-8B0B-CB30541DF036}" sibTransId="{B1BE10DB-A5DF-4824-918E-6DCBC7069A2B}"/>
    <dgm:cxn modelId="{CFEE6464-B0B9-46CA-ACFF-0A02AABE89AF}" srcId="{83EC9AC1-8FA9-4EAA-BE0A-C134BB4896CA}" destId="{DDBE7809-3B3B-42E0-8134-715AFF26AA99}" srcOrd="3" destOrd="0" parTransId="{95266E50-1563-4F4A-93B7-9DB8A0195D01}" sibTransId="{04C9E844-4131-467A-B301-5D7194328893}"/>
    <dgm:cxn modelId="{862450D3-4C1E-E045-9BFF-D43A64653DB9}" type="presOf" srcId="{6A2C431C-468B-4FD5-9C6D-B26EABF98C7C}" destId="{D5D529B4-BEA8-4B59-A967-A6D0D81A28AF}" srcOrd="0" destOrd="0" presId="urn:microsoft.com/office/officeart/2005/8/layout/hierarchy4"/>
    <dgm:cxn modelId="{D7804470-633A-E240-A26E-E421AC52E349}" type="presParOf" srcId="{C14E2796-53CA-4D6D-806B-3DD390B751A0}" destId="{E60DE2FF-A6DF-4BE4-899E-8636EBB5B7A6}" srcOrd="0" destOrd="0" presId="urn:microsoft.com/office/officeart/2005/8/layout/hierarchy4"/>
    <dgm:cxn modelId="{9DD46EA2-0AD4-FB4B-9C8B-206A40C583F0}" type="presParOf" srcId="{E60DE2FF-A6DF-4BE4-899E-8636EBB5B7A6}" destId="{D5D529B4-BEA8-4B59-A967-A6D0D81A28AF}" srcOrd="0" destOrd="0" presId="urn:microsoft.com/office/officeart/2005/8/layout/hierarchy4"/>
    <dgm:cxn modelId="{62D024DF-E92E-2F49-9954-5503590663F7}" type="presParOf" srcId="{E60DE2FF-A6DF-4BE4-899E-8636EBB5B7A6}" destId="{B46978AB-F8F7-46EE-8F5E-EBC0F7A85707}" srcOrd="1" destOrd="0" presId="urn:microsoft.com/office/officeart/2005/8/layout/hierarchy4"/>
    <dgm:cxn modelId="{94A90B01-A526-664E-BF89-64DE8420FCC1}" type="presParOf" srcId="{E60DE2FF-A6DF-4BE4-899E-8636EBB5B7A6}" destId="{0CBB7D31-28E6-4C07-B98E-45374E191142}" srcOrd="2" destOrd="0" presId="urn:microsoft.com/office/officeart/2005/8/layout/hierarchy4"/>
    <dgm:cxn modelId="{EFC6C2F0-203D-E041-B95F-1E6134472426}" type="presParOf" srcId="{0CBB7D31-28E6-4C07-B98E-45374E191142}" destId="{9FBFAF23-5A28-4F2A-821A-205502ED6143}" srcOrd="0" destOrd="0" presId="urn:microsoft.com/office/officeart/2005/8/layout/hierarchy4"/>
    <dgm:cxn modelId="{7E72092C-8EDF-7A48-A8CA-8924536A88BD}" type="presParOf" srcId="{9FBFAF23-5A28-4F2A-821A-205502ED6143}" destId="{4DF7E504-E0F1-42D4-A599-10FA969E0193}" srcOrd="0" destOrd="0" presId="urn:microsoft.com/office/officeart/2005/8/layout/hierarchy4"/>
    <dgm:cxn modelId="{9484FB71-A076-714C-829B-D3506B56FFDE}" type="presParOf" srcId="{9FBFAF23-5A28-4F2A-821A-205502ED6143}" destId="{2ACE8C55-6DA3-4BB4-A890-3A61812F23AB}" srcOrd="1" destOrd="0" presId="urn:microsoft.com/office/officeart/2005/8/layout/hierarchy4"/>
    <dgm:cxn modelId="{4A9E7A26-3255-9B4F-ABCF-16F8095DCEEE}" type="presParOf" srcId="{9FBFAF23-5A28-4F2A-821A-205502ED6143}" destId="{E809D66C-E334-4A56-8DC9-FB6599733A7F}" srcOrd="2" destOrd="0" presId="urn:microsoft.com/office/officeart/2005/8/layout/hierarchy4"/>
    <dgm:cxn modelId="{956283B6-A5F4-274A-BF13-C4DC9C363775}" type="presParOf" srcId="{E809D66C-E334-4A56-8DC9-FB6599733A7F}" destId="{38E27B93-A8F2-41FD-B8FE-6A294816DCDC}" srcOrd="0" destOrd="0" presId="urn:microsoft.com/office/officeart/2005/8/layout/hierarchy4"/>
    <dgm:cxn modelId="{8588A2D0-E6B8-B741-8DF3-016DA43E85B7}" type="presParOf" srcId="{38E27B93-A8F2-41FD-B8FE-6A294816DCDC}" destId="{967D41B7-6C90-4E23-839A-E6C25F91B320}" srcOrd="0" destOrd="0" presId="urn:microsoft.com/office/officeart/2005/8/layout/hierarchy4"/>
    <dgm:cxn modelId="{6CA37F18-2B25-FA45-BBD6-97E6D8D75939}" type="presParOf" srcId="{38E27B93-A8F2-41FD-B8FE-6A294816DCDC}" destId="{CE83DB16-E017-4BFD-857C-26BA77BAC04F}" srcOrd="1" destOrd="0" presId="urn:microsoft.com/office/officeart/2005/8/layout/hierarchy4"/>
    <dgm:cxn modelId="{27185E96-E6D9-B649-AD8F-1B8A077948F5}" type="presParOf" srcId="{E809D66C-E334-4A56-8DC9-FB6599733A7F}" destId="{DDC31A49-B27A-42C5-B5FE-BC6F20B62A4C}" srcOrd="1" destOrd="0" presId="urn:microsoft.com/office/officeart/2005/8/layout/hierarchy4"/>
    <dgm:cxn modelId="{CC3F9BA4-94E8-9142-B8DA-45AB68EFF538}" type="presParOf" srcId="{E809D66C-E334-4A56-8DC9-FB6599733A7F}" destId="{FCE12932-6A18-4F99-9AA3-4678E64C7ECE}" srcOrd="2" destOrd="0" presId="urn:microsoft.com/office/officeart/2005/8/layout/hierarchy4"/>
    <dgm:cxn modelId="{9FEC872C-5CE6-4F4D-90EB-DF8BAC1FCF67}" type="presParOf" srcId="{FCE12932-6A18-4F99-9AA3-4678E64C7ECE}" destId="{C10BB2AA-3113-4CAB-9CAD-4A4E88DDC400}" srcOrd="0" destOrd="0" presId="urn:microsoft.com/office/officeart/2005/8/layout/hierarchy4"/>
    <dgm:cxn modelId="{E646BE9F-CBFB-C247-B7B9-497036A67F28}" type="presParOf" srcId="{FCE12932-6A18-4F99-9AA3-4678E64C7ECE}" destId="{0A94DD3A-0617-4475-AC0C-C2673570A365}" srcOrd="1" destOrd="0" presId="urn:microsoft.com/office/officeart/2005/8/layout/hierarchy4"/>
    <dgm:cxn modelId="{9C796AD0-A345-FE44-930B-BF98306A403A}" type="presParOf" srcId="{E809D66C-E334-4A56-8DC9-FB6599733A7F}" destId="{854AAFD6-A454-4633-9F52-110192883A32}" srcOrd="3" destOrd="0" presId="urn:microsoft.com/office/officeart/2005/8/layout/hierarchy4"/>
    <dgm:cxn modelId="{3C0CC2C1-ECE5-BE41-A9BE-ED8DBDE03D12}" type="presParOf" srcId="{E809D66C-E334-4A56-8DC9-FB6599733A7F}" destId="{84CA77A9-754A-401A-9918-F1BDDAEADA20}" srcOrd="4" destOrd="0" presId="urn:microsoft.com/office/officeart/2005/8/layout/hierarchy4"/>
    <dgm:cxn modelId="{AD91F5E1-D01A-3842-976C-B3F1BCAE39D2}" type="presParOf" srcId="{84CA77A9-754A-401A-9918-F1BDDAEADA20}" destId="{43A5BF1B-CEAE-4958-9194-48FCF1564DE2}" srcOrd="0" destOrd="0" presId="urn:microsoft.com/office/officeart/2005/8/layout/hierarchy4"/>
    <dgm:cxn modelId="{559F0193-BC66-BC40-A029-77B933057324}" type="presParOf" srcId="{84CA77A9-754A-401A-9918-F1BDDAEADA20}" destId="{E44F2C10-E557-4B9B-90D0-3D4D71CB4430}" srcOrd="1" destOrd="0" presId="urn:microsoft.com/office/officeart/2005/8/layout/hierarchy4"/>
    <dgm:cxn modelId="{48EAEA55-480D-354F-9B47-99323D73B022}" type="presParOf" srcId="{E809D66C-E334-4A56-8DC9-FB6599733A7F}" destId="{8FD57E93-2FEF-492C-A07C-0AE33F47B086}" srcOrd="5" destOrd="0" presId="urn:microsoft.com/office/officeart/2005/8/layout/hierarchy4"/>
    <dgm:cxn modelId="{0DBB8E41-2D44-F743-BF63-219AD4385752}" type="presParOf" srcId="{E809D66C-E334-4A56-8DC9-FB6599733A7F}" destId="{4ADEE8B8-67BE-4E8C-AE84-8B922B9FB752}" srcOrd="6" destOrd="0" presId="urn:microsoft.com/office/officeart/2005/8/layout/hierarchy4"/>
    <dgm:cxn modelId="{E47D2464-B0AB-2440-8270-DEA6D2B9AEB4}" type="presParOf" srcId="{4ADEE8B8-67BE-4E8C-AE84-8B922B9FB752}" destId="{99930C6D-7926-432D-9A35-4FC0A3C5230A}" srcOrd="0" destOrd="0" presId="urn:microsoft.com/office/officeart/2005/8/layout/hierarchy4"/>
    <dgm:cxn modelId="{71935C8B-5CEC-5946-8C61-C0F45F276B49}" type="presParOf" srcId="{4ADEE8B8-67BE-4E8C-AE84-8B922B9FB752}" destId="{1E401F4F-544D-4B7A-9EB8-9AFF8ED46DF0}" srcOrd="1" destOrd="0" presId="urn:microsoft.com/office/officeart/2005/8/layout/hierarchy4"/>
    <dgm:cxn modelId="{84C09951-1DCC-B940-97A3-94E9F52BA027}" type="presParOf" srcId="{C14E2796-53CA-4D6D-806B-3DD390B751A0}" destId="{8733F1A1-4F76-4EA5-9267-ACE0E23642E8}" srcOrd="1" destOrd="0" presId="urn:microsoft.com/office/officeart/2005/8/layout/hierarchy4"/>
    <dgm:cxn modelId="{F07CE045-4715-2F46-BBD3-EE80AD14209C}" type="presParOf" srcId="{C14E2796-53CA-4D6D-806B-3DD390B751A0}" destId="{29533C8B-F3DD-4B46-81DA-BE6BC9840875}" srcOrd="2" destOrd="0" presId="urn:microsoft.com/office/officeart/2005/8/layout/hierarchy4"/>
    <dgm:cxn modelId="{8E184DF7-B796-7E4A-B654-9EB171B0EAC3}" type="presParOf" srcId="{29533C8B-F3DD-4B46-81DA-BE6BC9840875}" destId="{50BEBB4B-56A4-4F23-9D28-DE80F4808521}" srcOrd="0" destOrd="0" presId="urn:microsoft.com/office/officeart/2005/8/layout/hierarchy4"/>
    <dgm:cxn modelId="{1A09933D-55DC-E14B-AFDC-EC2EF64D6038}" type="presParOf" srcId="{29533C8B-F3DD-4B46-81DA-BE6BC9840875}" destId="{0921277A-15F1-468A-BE76-A43634450FE4}" srcOrd="1" destOrd="0" presId="urn:microsoft.com/office/officeart/2005/8/layout/hierarchy4"/>
    <dgm:cxn modelId="{07E03554-8862-6448-A4A9-400A5AA2C228}" type="presParOf" srcId="{29533C8B-F3DD-4B46-81DA-BE6BC9840875}" destId="{459DC233-907B-4159-994B-F5CEB9295831}" srcOrd="2" destOrd="0" presId="urn:microsoft.com/office/officeart/2005/8/layout/hierarchy4"/>
    <dgm:cxn modelId="{21C49554-68AE-8E47-8EAA-38805C5281B7}" type="presParOf" srcId="{459DC233-907B-4159-994B-F5CEB9295831}" destId="{0E1BBD89-8828-4358-948B-7E2535703C75}" srcOrd="0" destOrd="0" presId="urn:microsoft.com/office/officeart/2005/8/layout/hierarchy4"/>
    <dgm:cxn modelId="{54BB8FF4-E058-4346-A24F-91B8402EDA73}" type="presParOf" srcId="{0E1BBD89-8828-4358-948B-7E2535703C75}" destId="{2DB31552-1A26-4815-AED5-2571389F29D9}" srcOrd="0" destOrd="0" presId="urn:microsoft.com/office/officeart/2005/8/layout/hierarchy4"/>
    <dgm:cxn modelId="{78E13813-C622-8140-9EDB-518BB04178C2}" type="presParOf" srcId="{0E1BBD89-8828-4358-948B-7E2535703C75}" destId="{CF4733CB-CF0C-4A72-8FD1-9C7EDEA1CD8A}" srcOrd="1" destOrd="0" presId="urn:microsoft.com/office/officeart/2005/8/layout/hierarchy4"/>
    <dgm:cxn modelId="{E89ADC35-32B5-CB4B-B60E-CE4D92C3BE8A}" type="presParOf" srcId="{0E1BBD89-8828-4358-948B-7E2535703C75}" destId="{548CE893-0FE3-4C58-8500-C8459357F4F4}" srcOrd="2" destOrd="0" presId="urn:microsoft.com/office/officeart/2005/8/layout/hierarchy4"/>
    <dgm:cxn modelId="{3AA37DCE-0BAF-5D47-9067-93E613D3CFE3}" type="presParOf" srcId="{548CE893-0FE3-4C58-8500-C8459357F4F4}" destId="{E9CED24D-2649-4D0B-9589-97406A92CCE4}" srcOrd="0" destOrd="0" presId="urn:microsoft.com/office/officeart/2005/8/layout/hierarchy4"/>
    <dgm:cxn modelId="{514BA171-4AF8-FA44-8BF9-AE4E824CCAA5}" type="presParOf" srcId="{E9CED24D-2649-4D0B-9589-97406A92CCE4}" destId="{A41B1D0F-8CE6-4EE2-BEAC-E2BF369C4AD1}" srcOrd="0" destOrd="0" presId="urn:microsoft.com/office/officeart/2005/8/layout/hierarchy4"/>
    <dgm:cxn modelId="{A8F67631-E326-C54D-AF82-2DE1EAD768CF}" type="presParOf" srcId="{E9CED24D-2649-4D0B-9589-97406A92CCE4}" destId="{102BBCEC-0748-4F74-A79D-4E4A8E3C2B9B}" srcOrd="1" destOrd="0" presId="urn:microsoft.com/office/officeart/2005/8/layout/hierarchy4"/>
    <dgm:cxn modelId="{B75BC09D-57AA-8C46-848A-ADCBF951B5A1}" type="presParOf" srcId="{548CE893-0FE3-4C58-8500-C8459357F4F4}" destId="{5E7305A6-FD18-4D12-845D-4324E50A9695}" srcOrd="1" destOrd="0" presId="urn:microsoft.com/office/officeart/2005/8/layout/hierarchy4"/>
    <dgm:cxn modelId="{0130C9F9-27F7-7940-AF87-B2FADC8B72F1}" type="presParOf" srcId="{548CE893-0FE3-4C58-8500-C8459357F4F4}" destId="{BC2A3E90-D063-4E8B-B9CD-D942E6C3C6D2}" srcOrd="2" destOrd="0" presId="urn:microsoft.com/office/officeart/2005/8/layout/hierarchy4"/>
    <dgm:cxn modelId="{7B59C434-83DF-EF4A-99D9-668209A209AB}" type="presParOf" srcId="{BC2A3E90-D063-4E8B-B9CD-D942E6C3C6D2}" destId="{99539BA0-0570-4A59-886F-9251E134DEC8}" srcOrd="0" destOrd="0" presId="urn:microsoft.com/office/officeart/2005/8/layout/hierarchy4"/>
    <dgm:cxn modelId="{1C1C5801-EF68-8E41-A4F2-993C150C6CF4}" type="presParOf" srcId="{BC2A3E90-D063-4E8B-B9CD-D942E6C3C6D2}" destId="{7A8015D9-DB60-4E34-9A9B-2D4C7F5DFA57}" srcOrd="1" destOrd="0" presId="urn:microsoft.com/office/officeart/2005/8/layout/hierarchy4"/>
    <dgm:cxn modelId="{041A3113-190A-194A-8F6D-BFBC0C9A7469}" type="presParOf" srcId="{548CE893-0FE3-4C58-8500-C8459357F4F4}" destId="{A7FCDF56-3EA1-46BD-AE4F-E6DB822E44E8}" srcOrd="3" destOrd="0" presId="urn:microsoft.com/office/officeart/2005/8/layout/hierarchy4"/>
    <dgm:cxn modelId="{55683214-7EE6-5D4D-973B-670DB22C18C8}" type="presParOf" srcId="{548CE893-0FE3-4C58-8500-C8459357F4F4}" destId="{15E6DB26-CB5F-4B96-B72E-217DF8234311}" srcOrd="4" destOrd="0" presId="urn:microsoft.com/office/officeart/2005/8/layout/hierarchy4"/>
    <dgm:cxn modelId="{E0206C8C-4EBD-AA42-A2F2-0D65F3D07553}" type="presParOf" srcId="{15E6DB26-CB5F-4B96-B72E-217DF8234311}" destId="{CE20BEDC-C1C7-4580-931F-1F9B8BA9B15F}" srcOrd="0" destOrd="0" presId="urn:microsoft.com/office/officeart/2005/8/layout/hierarchy4"/>
    <dgm:cxn modelId="{62C2DF49-F45C-5040-9320-287A6493CD3C}" type="presParOf" srcId="{15E6DB26-CB5F-4B96-B72E-217DF8234311}" destId="{93967E1D-32BC-44A5-B3E2-245727A57BED}" srcOrd="1" destOrd="0" presId="urn:microsoft.com/office/officeart/2005/8/layout/hierarchy4"/>
    <dgm:cxn modelId="{634097F9-3D19-704B-A835-9C3885530F67}" type="presParOf" srcId="{548CE893-0FE3-4C58-8500-C8459357F4F4}" destId="{BEBEA183-AC70-4265-A3E8-6EC03619AA3C}" srcOrd="5" destOrd="0" presId="urn:microsoft.com/office/officeart/2005/8/layout/hierarchy4"/>
    <dgm:cxn modelId="{1B03278D-6760-B341-B88A-A96600916AE4}" type="presParOf" srcId="{548CE893-0FE3-4C58-8500-C8459357F4F4}" destId="{D22678F9-D5D3-4476-B924-70FAB36483A1}" srcOrd="6" destOrd="0" presId="urn:microsoft.com/office/officeart/2005/8/layout/hierarchy4"/>
    <dgm:cxn modelId="{87A693B7-751B-2347-9995-68C5ABC09082}" type="presParOf" srcId="{D22678F9-D5D3-4476-B924-70FAB36483A1}" destId="{9FC64B1F-79FB-48DC-AD09-B18325E7EDDD}" srcOrd="0" destOrd="0" presId="urn:microsoft.com/office/officeart/2005/8/layout/hierarchy4"/>
    <dgm:cxn modelId="{66111A45-16CD-8B40-A084-913B428F4A19}" type="presParOf" srcId="{D22678F9-D5D3-4476-B924-70FAB36483A1}" destId="{EBDD3274-DF06-4B6A-ADCE-C595831B5324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B8921BE-C23D-4C5A-8E29-36633C3386C3}">
      <dsp:nvSpPr>
        <dsp:cNvPr id="0" name=""/>
        <dsp:cNvSpPr/>
      </dsp:nvSpPr>
      <dsp:spPr>
        <a:xfrm>
          <a:off x="2981" y="125"/>
          <a:ext cx="8071236" cy="823763"/>
        </a:xfrm>
        <a:prstGeom prst="roundRect">
          <a:avLst>
            <a:gd name="adj" fmla="val 10000"/>
          </a:avLst>
        </a:prstGeom>
        <a:solidFill>
          <a:srgbClr val="0070C0"/>
        </a:solidFill>
        <a:ln>
          <a:noFill/>
        </a:ln>
        <a:effectLst>
          <a:outerShdw blurRad="39999" dist="23000" algn="bl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33350" tIns="133350" rIns="133350" bIns="133350" numCol="1" spcCol="1270" anchor="ctr" anchorCtr="0">
          <a:noAutofit/>
        </a:bodyPr>
        <a:lstStyle/>
        <a:p>
          <a:pPr lvl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500" kern="1200" dirty="0" smtClean="0"/>
            <a:t>Reform</a:t>
          </a:r>
          <a:endParaRPr lang="en-US" sz="3500" kern="1200" dirty="0">
            <a:latin typeface="Uni Nusxuri Regular" pitchFamily="34" charset="0"/>
          </a:endParaRPr>
        </a:p>
      </dsp:txBody>
      <dsp:txXfrm>
        <a:off x="27108" y="24252"/>
        <a:ext cx="8022982" cy="775509"/>
      </dsp:txXfrm>
    </dsp:sp>
    <dsp:sp modelId="{B28DCEBB-0902-485E-B08A-1E6D5FDD6C3F}">
      <dsp:nvSpPr>
        <dsp:cNvPr id="0" name=""/>
        <dsp:cNvSpPr/>
      </dsp:nvSpPr>
      <dsp:spPr>
        <a:xfrm>
          <a:off x="2981" y="959718"/>
          <a:ext cx="5972095" cy="823763"/>
        </a:xfrm>
        <a:prstGeom prst="roundRect">
          <a:avLst>
            <a:gd name="adj" fmla="val 10000"/>
          </a:avLst>
        </a:prstGeom>
        <a:solidFill>
          <a:srgbClr val="00B050"/>
        </a:solidFill>
        <a:ln>
          <a:noFill/>
        </a:ln>
        <a:effectLst>
          <a:outerShdw blurRad="39999" dist="23000" algn="bl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/>
            <a:t>Efficiency</a:t>
          </a:r>
          <a:endParaRPr lang="en-US" sz="2000" b="1" kern="1200" dirty="0"/>
        </a:p>
      </dsp:txBody>
      <dsp:txXfrm>
        <a:off x="27108" y="983845"/>
        <a:ext cx="5923841" cy="775509"/>
      </dsp:txXfrm>
    </dsp:sp>
    <dsp:sp modelId="{C656E312-6D93-45F8-BD21-E091C12EA0F0}">
      <dsp:nvSpPr>
        <dsp:cNvPr id="0" name=""/>
        <dsp:cNvSpPr/>
      </dsp:nvSpPr>
      <dsp:spPr>
        <a:xfrm>
          <a:off x="2981" y="1919311"/>
          <a:ext cx="1936477" cy="823763"/>
        </a:xfrm>
        <a:prstGeom prst="roundRect">
          <a:avLst>
            <a:gd name="adj" fmla="val 10000"/>
          </a:avLst>
        </a:prstGeom>
        <a:solidFill>
          <a:srgbClr val="92D050"/>
        </a:solidFill>
        <a:ln>
          <a:solidFill>
            <a:srgbClr val="92D050"/>
          </a:solidFill>
        </a:ln>
        <a:effectLst>
          <a:outerShdw blurRad="39999" dist="23000" algn="bl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/>
            <a:t>Time</a:t>
          </a:r>
          <a:endParaRPr lang="en-US" sz="2000" b="1" kern="1200" dirty="0"/>
        </a:p>
      </dsp:txBody>
      <dsp:txXfrm>
        <a:off x="27108" y="1943438"/>
        <a:ext cx="1888223" cy="775509"/>
      </dsp:txXfrm>
    </dsp:sp>
    <dsp:sp modelId="{6B3A9CE3-D37D-4927-8ABA-EDABD348CAE6}">
      <dsp:nvSpPr>
        <dsp:cNvPr id="0" name=""/>
        <dsp:cNvSpPr/>
      </dsp:nvSpPr>
      <dsp:spPr>
        <a:xfrm>
          <a:off x="2020790" y="1919311"/>
          <a:ext cx="1936477" cy="823763"/>
        </a:xfrm>
        <a:prstGeom prst="roundRect">
          <a:avLst>
            <a:gd name="adj" fmla="val 10000"/>
          </a:avLst>
        </a:prstGeom>
        <a:solidFill>
          <a:srgbClr val="92D050"/>
        </a:solidFill>
        <a:ln>
          <a:noFill/>
        </a:ln>
        <a:effectLst>
          <a:outerShdw blurRad="39999" dist="23000" algn="bl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/>
            <a:t>Cost</a:t>
          </a:r>
          <a:endParaRPr lang="en-US" sz="2000" b="1" kern="1200" dirty="0"/>
        </a:p>
      </dsp:txBody>
      <dsp:txXfrm>
        <a:off x="2044917" y="1943438"/>
        <a:ext cx="1888223" cy="775509"/>
      </dsp:txXfrm>
    </dsp:sp>
    <dsp:sp modelId="{A0D4B597-E361-4442-B595-F4436FD9AB3D}">
      <dsp:nvSpPr>
        <dsp:cNvPr id="0" name=""/>
        <dsp:cNvSpPr/>
      </dsp:nvSpPr>
      <dsp:spPr>
        <a:xfrm>
          <a:off x="4038600" y="1919311"/>
          <a:ext cx="1936477" cy="823763"/>
        </a:xfrm>
        <a:prstGeom prst="roundRect">
          <a:avLst>
            <a:gd name="adj" fmla="val 10000"/>
          </a:avLst>
        </a:prstGeom>
        <a:solidFill>
          <a:srgbClr val="92D050"/>
        </a:solidFill>
        <a:ln>
          <a:noFill/>
        </a:ln>
        <a:effectLst>
          <a:outerShdw blurRad="39999" dist="23000" algn="bl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/>
            <a:t>Availability</a:t>
          </a:r>
          <a:endParaRPr lang="en-US" sz="2000" b="1" kern="1200" dirty="0"/>
        </a:p>
      </dsp:txBody>
      <dsp:txXfrm>
        <a:off x="4062727" y="1943438"/>
        <a:ext cx="1888223" cy="775509"/>
      </dsp:txXfrm>
    </dsp:sp>
    <dsp:sp modelId="{07691554-CCB4-4168-BAAD-1C81E6AC4146}">
      <dsp:nvSpPr>
        <dsp:cNvPr id="0" name=""/>
        <dsp:cNvSpPr/>
      </dsp:nvSpPr>
      <dsp:spPr>
        <a:xfrm>
          <a:off x="6137741" y="959718"/>
          <a:ext cx="1936477" cy="823763"/>
        </a:xfrm>
        <a:prstGeom prst="roundRect">
          <a:avLst>
            <a:gd name="adj" fmla="val 10000"/>
          </a:avLst>
        </a:prstGeom>
        <a:solidFill>
          <a:srgbClr val="FFC000"/>
        </a:solidFill>
        <a:ln>
          <a:noFill/>
        </a:ln>
        <a:effectLst>
          <a:outerShdw blurRad="39999" dist="23000" algn="bl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/>
            <a:t>Transparency</a:t>
          </a:r>
          <a:endParaRPr lang="en-US" sz="2000" b="1" kern="1200" dirty="0"/>
        </a:p>
      </dsp:txBody>
      <dsp:txXfrm>
        <a:off x="6161868" y="983845"/>
        <a:ext cx="1888223" cy="775509"/>
      </dsp:txXfrm>
    </dsp:sp>
    <dsp:sp modelId="{4E212A07-BD5B-443D-95E1-CB01AF59B753}">
      <dsp:nvSpPr>
        <dsp:cNvPr id="0" name=""/>
        <dsp:cNvSpPr/>
      </dsp:nvSpPr>
      <dsp:spPr>
        <a:xfrm>
          <a:off x="6137741" y="1919311"/>
          <a:ext cx="1936477" cy="823763"/>
        </a:xfrm>
        <a:prstGeom prst="roundRect">
          <a:avLst>
            <a:gd name="adj" fmla="val 10000"/>
          </a:avLst>
        </a:prstGeom>
        <a:solidFill>
          <a:schemeClr val="bg2">
            <a:lumMod val="50000"/>
          </a:schemeClr>
        </a:solidFill>
        <a:ln>
          <a:noFill/>
        </a:ln>
        <a:effectLst>
          <a:outerShdw blurRad="39999" dist="23000" algn="bl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1" kern="1200" dirty="0" smtClean="0"/>
            <a:t>Accountability</a:t>
          </a:r>
          <a:endParaRPr lang="en-US" sz="1900" b="1" i="0" kern="1200" dirty="0"/>
        </a:p>
      </dsp:txBody>
      <dsp:txXfrm>
        <a:off x="6161868" y="1943438"/>
        <a:ext cx="1888223" cy="77550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31AB86-AAAC-4C6B-A062-F0B963CD3C4D}">
      <dsp:nvSpPr>
        <dsp:cNvPr id="0" name=""/>
        <dsp:cNvSpPr/>
      </dsp:nvSpPr>
      <dsp:spPr>
        <a:xfrm>
          <a:off x="1626947" y="-3335"/>
          <a:ext cx="4366104" cy="4366104"/>
        </a:xfrm>
        <a:prstGeom prst="circularArrow">
          <a:avLst>
            <a:gd name="adj1" fmla="val 5274"/>
            <a:gd name="adj2" fmla="val 312630"/>
            <a:gd name="adj3" fmla="val 14234623"/>
            <a:gd name="adj4" fmla="val 17123221"/>
            <a:gd name="adj5" fmla="val 5477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9999" dist="23000" algn="bl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D3F758F8-C3B6-450A-8A9E-AF9C46816096}">
      <dsp:nvSpPr>
        <dsp:cNvPr id="0" name=""/>
        <dsp:cNvSpPr/>
      </dsp:nvSpPr>
      <dsp:spPr>
        <a:xfrm>
          <a:off x="2983073" y="2079"/>
          <a:ext cx="1653852" cy="826926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19050" algn="bl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balanced" dir="l"/>
        </a:scene3d>
        <a:sp3d prstMaterial="plastic">
          <a:bevelT w="381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/>
            <a:t>Limited budget</a:t>
          </a:r>
          <a:endParaRPr lang="en-US" sz="1400" b="1" kern="1200" dirty="0"/>
        </a:p>
      </dsp:txBody>
      <dsp:txXfrm>
        <a:off x="3023440" y="42446"/>
        <a:ext cx="1573118" cy="746192"/>
      </dsp:txXfrm>
    </dsp:sp>
    <dsp:sp modelId="{AD24543E-9AF4-4555-BA0E-30C14C394EF5}">
      <dsp:nvSpPr>
        <dsp:cNvPr id="0" name=""/>
        <dsp:cNvSpPr/>
      </dsp:nvSpPr>
      <dsp:spPr>
        <a:xfrm>
          <a:off x="4517011" y="887698"/>
          <a:ext cx="1653852" cy="826926"/>
        </a:xfrm>
        <a:prstGeom prst="roundRect">
          <a:avLst/>
        </a:prstGeom>
        <a:solidFill>
          <a:schemeClr val="accent2">
            <a:hueOff val="2103675"/>
            <a:satOff val="-12379"/>
            <a:lumOff val="471"/>
            <a:alphaOff val="0"/>
          </a:schemeClr>
        </a:solidFill>
        <a:ln>
          <a:noFill/>
        </a:ln>
        <a:effectLst>
          <a:outerShdw blurRad="38100" dist="19050" algn="bl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balanced" dir="l"/>
        </a:scene3d>
        <a:sp3d prstMaterial="plastic">
          <a:bevelT w="381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/>
            <a:t>Shortage of qualified personnel</a:t>
          </a:r>
        </a:p>
      </dsp:txBody>
      <dsp:txXfrm>
        <a:off x="4557378" y="928065"/>
        <a:ext cx="1573118" cy="746192"/>
      </dsp:txXfrm>
    </dsp:sp>
    <dsp:sp modelId="{D104EF2D-1308-4EB4-B28D-0CAAB163ECEE}">
      <dsp:nvSpPr>
        <dsp:cNvPr id="0" name=""/>
        <dsp:cNvSpPr/>
      </dsp:nvSpPr>
      <dsp:spPr>
        <a:xfrm>
          <a:off x="4517011" y="2658937"/>
          <a:ext cx="1653852" cy="826926"/>
        </a:xfrm>
        <a:prstGeom prst="roundRect">
          <a:avLst/>
        </a:prstGeom>
        <a:solidFill>
          <a:schemeClr val="accent2">
            <a:hueOff val="4207349"/>
            <a:satOff val="-24758"/>
            <a:lumOff val="942"/>
            <a:alphaOff val="0"/>
          </a:schemeClr>
        </a:solidFill>
        <a:ln>
          <a:noFill/>
        </a:ln>
        <a:effectLst>
          <a:outerShdw blurRad="38100" dist="19050" algn="bl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balanced" dir="l"/>
        </a:scene3d>
        <a:sp3d prstMaterial="plastic">
          <a:bevelT w="381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/>
            <a:t>Infrastructure expensive</a:t>
          </a:r>
        </a:p>
      </dsp:txBody>
      <dsp:txXfrm>
        <a:off x="4557378" y="2699304"/>
        <a:ext cx="1573118" cy="746192"/>
      </dsp:txXfrm>
    </dsp:sp>
    <dsp:sp modelId="{51F31231-63EF-4D27-AE9E-2BAAD44809A1}">
      <dsp:nvSpPr>
        <dsp:cNvPr id="0" name=""/>
        <dsp:cNvSpPr/>
      </dsp:nvSpPr>
      <dsp:spPr>
        <a:xfrm>
          <a:off x="2983073" y="3544557"/>
          <a:ext cx="1653852" cy="826926"/>
        </a:xfrm>
        <a:prstGeom prst="roundRect">
          <a:avLst/>
        </a:prstGeom>
        <a:solidFill>
          <a:schemeClr val="accent2">
            <a:hueOff val="6311024"/>
            <a:satOff val="-37137"/>
            <a:lumOff val="1413"/>
            <a:alphaOff val="0"/>
          </a:schemeClr>
        </a:solidFill>
        <a:ln>
          <a:noFill/>
        </a:ln>
        <a:effectLst>
          <a:outerShdw blurRad="38100" dist="19050" algn="bl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balanced" dir="l"/>
        </a:scene3d>
        <a:sp3d prstMaterial="plastic">
          <a:bevelT w="381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/>
            <a:t>Data incompatibility </a:t>
          </a:r>
        </a:p>
      </dsp:txBody>
      <dsp:txXfrm>
        <a:off x="3023440" y="3584924"/>
        <a:ext cx="1573118" cy="746192"/>
      </dsp:txXfrm>
    </dsp:sp>
    <dsp:sp modelId="{15DC69B8-94B0-4E7D-B45A-0C04A1207EA3}">
      <dsp:nvSpPr>
        <dsp:cNvPr id="0" name=""/>
        <dsp:cNvSpPr/>
      </dsp:nvSpPr>
      <dsp:spPr>
        <a:xfrm>
          <a:off x="1449135" y="2658937"/>
          <a:ext cx="1653852" cy="826926"/>
        </a:xfrm>
        <a:prstGeom prst="roundRect">
          <a:avLst/>
        </a:prstGeom>
        <a:solidFill>
          <a:schemeClr val="accent2">
            <a:hueOff val="8414699"/>
            <a:satOff val="-49516"/>
            <a:lumOff val="1884"/>
            <a:alphaOff val="0"/>
          </a:schemeClr>
        </a:solidFill>
        <a:ln>
          <a:noFill/>
        </a:ln>
        <a:effectLst>
          <a:outerShdw blurRad="38100" dist="19050" algn="bl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balanced" dir="l"/>
        </a:scene3d>
        <a:sp3d prstMaterial="plastic">
          <a:bevelT w="381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/>
            <a:t>No standards</a:t>
          </a:r>
        </a:p>
      </dsp:txBody>
      <dsp:txXfrm>
        <a:off x="1489502" y="2699304"/>
        <a:ext cx="1573118" cy="746192"/>
      </dsp:txXfrm>
    </dsp:sp>
    <dsp:sp modelId="{85B602B0-DFE0-4FB0-8D96-DA1BE5EDD6E5}">
      <dsp:nvSpPr>
        <dsp:cNvPr id="0" name=""/>
        <dsp:cNvSpPr/>
      </dsp:nvSpPr>
      <dsp:spPr>
        <a:xfrm>
          <a:off x="1449135" y="887698"/>
          <a:ext cx="1653852" cy="826926"/>
        </a:xfrm>
        <a:prstGeom prst="roundRect">
          <a:avLst/>
        </a:prstGeom>
        <a:solidFill>
          <a:schemeClr val="accent2">
            <a:hueOff val="10518374"/>
            <a:satOff val="-61895"/>
            <a:lumOff val="2355"/>
            <a:alphaOff val="0"/>
          </a:schemeClr>
        </a:solidFill>
        <a:ln>
          <a:noFill/>
        </a:ln>
        <a:effectLst>
          <a:outerShdw blurRad="38100" dist="19050" algn="bl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balanced" dir="l"/>
        </a:scene3d>
        <a:sp3d prstMaterial="plastic">
          <a:bevelT w="381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/>
            <a:t>No security</a:t>
          </a:r>
        </a:p>
      </dsp:txBody>
      <dsp:txXfrm>
        <a:off x="1489502" y="928065"/>
        <a:ext cx="1573118" cy="74619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26DE206-F8E9-4E3E-B7E0-302F050F8DB9}">
      <dsp:nvSpPr>
        <dsp:cNvPr id="0" name=""/>
        <dsp:cNvSpPr/>
      </dsp:nvSpPr>
      <dsp:spPr>
        <a:xfrm>
          <a:off x="2637588" y="1566660"/>
          <a:ext cx="1703149" cy="159962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19050" algn="bl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balanced" dir="l"/>
        </a:scene3d>
        <a:sp3d prstMaterial="plastic">
          <a:bevelT w="381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b="0" kern="1200" dirty="0" smtClean="0"/>
            <a:t>Data Exchange Agency</a:t>
          </a:r>
          <a:endParaRPr lang="en-US" sz="1100" b="0" kern="1200" dirty="0"/>
        </a:p>
      </dsp:txBody>
      <dsp:txXfrm>
        <a:off x="2887008" y="1800919"/>
        <a:ext cx="1204309" cy="1131103"/>
      </dsp:txXfrm>
    </dsp:sp>
    <dsp:sp modelId="{ED50EC18-6CB7-41EF-B7E2-CEA1D1DD8452}">
      <dsp:nvSpPr>
        <dsp:cNvPr id="0" name=""/>
        <dsp:cNvSpPr/>
      </dsp:nvSpPr>
      <dsp:spPr>
        <a:xfrm rot="16200000">
          <a:off x="3203251" y="1268147"/>
          <a:ext cx="571823" cy="25201"/>
        </a:xfrm>
        <a:custGeom>
          <a:avLst/>
          <a:gdLst/>
          <a:ahLst/>
          <a:cxnLst/>
          <a:rect l="0" t="0" r="0" b="0"/>
          <a:pathLst>
            <a:path>
              <a:moveTo>
                <a:pt x="0" y="12600"/>
              </a:moveTo>
              <a:lnTo>
                <a:pt x="571823" y="12600"/>
              </a:lnTo>
            </a:path>
          </a:pathLst>
        </a:custGeom>
        <a:noFill/>
        <a:ln w="12700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/>
      </dsp:spPr>
      <dsp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b="0" kern="1200" dirty="0"/>
        </a:p>
      </dsp:txBody>
      <dsp:txXfrm>
        <a:off x="3474867" y="1266453"/>
        <a:ext cx="28591" cy="28591"/>
      </dsp:txXfrm>
    </dsp:sp>
    <dsp:sp modelId="{10062245-3AFE-4372-8286-E4A9014386E8}">
      <dsp:nvSpPr>
        <dsp:cNvPr id="0" name=""/>
        <dsp:cNvSpPr/>
      </dsp:nvSpPr>
      <dsp:spPr>
        <a:xfrm>
          <a:off x="3000642" y="17795"/>
          <a:ext cx="977041" cy="977041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19050" algn="bl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balanced" dir="l"/>
        </a:scene3d>
        <a:sp3d prstMaterial="plastic">
          <a:bevelT w="381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b="0" kern="1200" dirty="0" smtClean="0"/>
            <a:t>Ministry of Justice</a:t>
          </a:r>
          <a:endParaRPr lang="en-US" sz="1100" b="0" kern="1200" dirty="0"/>
        </a:p>
      </dsp:txBody>
      <dsp:txXfrm>
        <a:off x="3143726" y="160879"/>
        <a:ext cx="690873" cy="690873"/>
      </dsp:txXfrm>
    </dsp:sp>
    <dsp:sp modelId="{AB2B9B59-9A29-45BA-AFB5-C3AB500A93AF}">
      <dsp:nvSpPr>
        <dsp:cNvPr id="0" name=""/>
        <dsp:cNvSpPr/>
      </dsp:nvSpPr>
      <dsp:spPr>
        <a:xfrm rot="18600000">
          <a:off x="3917748" y="1514414"/>
          <a:ext cx="551605" cy="25201"/>
        </a:xfrm>
        <a:custGeom>
          <a:avLst/>
          <a:gdLst/>
          <a:ahLst/>
          <a:cxnLst/>
          <a:rect l="0" t="0" r="0" b="0"/>
          <a:pathLst>
            <a:path>
              <a:moveTo>
                <a:pt x="0" y="12600"/>
              </a:moveTo>
              <a:lnTo>
                <a:pt x="551605" y="12600"/>
              </a:lnTo>
            </a:path>
          </a:pathLst>
        </a:custGeom>
        <a:noFill/>
        <a:ln w="12700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/>
      </dsp:spPr>
      <dsp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b="0" kern="1200" dirty="0"/>
        </a:p>
      </dsp:txBody>
      <dsp:txXfrm>
        <a:off x="4179760" y="1513225"/>
        <a:ext cx="27580" cy="27580"/>
      </dsp:txXfrm>
    </dsp:sp>
    <dsp:sp modelId="{D75F3901-93AE-42D9-9411-92DC773A0A12}">
      <dsp:nvSpPr>
        <dsp:cNvPr id="0" name=""/>
        <dsp:cNvSpPr/>
      </dsp:nvSpPr>
      <dsp:spPr>
        <a:xfrm>
          <a:off x="4196327" y="452989"/>
          <a:ext cx="977041" cy="977041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19050" algn="bl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balanced" dir="l"/>
        </a:scene3d>
        <a:sp3d prstMaterial="plastic">
          <a:bevelT w="381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b="0" kern="1200" dirty="0" smtClean="0"/>
            <a:t>Ministry of Finance</a:t>
          </a:r>
          <a:endParaRPr lang="en-US" sz="1100" b="0" kern="1200" dirty="0"/>
        </a:p>
      </dsp:txBody>
      <dsp:txXfrm>
        <a:off x="4339411" y="596073"/>
        <a:ext cx="690873" cy="690873"/>
      </dsp:txXfrm>
    </dsp:sp>
    <dsp:sp modelId="{F5382854-D40C-4E89-8969-28B58CEAA36B}">
      <dsp:nvSpPr>
        <dsp:cNvPr id="0" name=""/>
        <dsp:cNvSpPr/>
      </dsp:nvSpPr>
      <dsp:spPr>
        <a:xfrm rot="21019368">
          <a:off x="4323341" y="2167300"/>
          <a:ext cx="519840" cy="25201"/>
        </a:xfrm>
        <a:custGeom>
          <a:avLst/>
          <a:gdLst/>
          <a:ahLst/>
          <a:cxnLst/>
          <a:rect l="0" t="0" r="0" b="0"/>
          <a:pathLst>
            <a:path>
              <a:moveTo>
                <a:pt x="0" y="12600"/>
              </a:moveTo>
              <a:lnTo>
                <a:pt x="519840" y="12600"/>
              </a:lnTo>
            </a:path>
          </a:pathLst>
        </a:custGeom>
        <a:noFill/>
        <a:ln w="12700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/>
      </dsp:spPr>
      <dsp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b="0" kern="1200" dirty="0"/>
        </a:p>
      </dsp:txBody>
      <dsp:txXfrm>
        <a:off x="4570265" y="2166905"/>
        <a:ext cx="25992" cy="25992"/>
      </dsp:txXfrm>
    </dsp:sp>
    <dsp:sp modelId="{6911F2C4-9D07-40BD-A139-0AED10112354}">
      <dsp:nvSpPr>
        <dsp:cNvPr id="0" name=""/>
        <dsp:cNvSpPr/>
      </dsp:nvSpPr>
      <dsp:spPr>
        <a:xfrm>
          <a:off x="4832532" y="1565570"/>
          <a:ext cx="977041" cy="977041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19050" algn="bl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balanced" dir="l"/>
        </a:scene3d>
        <a:sp3d prstMaterial="plastic">
          <a:bevelT w="381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b="0" kern="1200" dirty="0" smtClean="0"/>
            <a:t>Ministry of Education</a:t>
          </a:r>
          <a:endParaRPr lang="en-US" sz="1100" b="0" kern="1200" dirty="0"/>
        </a:p>
      </dsp:txBody>
      <dsp:txXfrm>
        <a:off x="4975616" y="1708654"/>
        <a:ext cx="690873" cy="690873"/>
      </dsp:txXfrm>
    </dsp:sp>
    <dsp:sp modelId="{FB992176-D04E-4F8C-8268-143108D49403}">
      <dsp:nvSpPr>
        <dsp:cNvPr id="0" name=""/>
        <dsp:cNvSpPr/>
      </dsp:nvSpPr>
      <dsp:spPr>
        <a:xfrm rot="1800000">
          <a:off x="4178863" y="2906203"/>
          <a:ext cx="533937" cy="25201"/>
        </a:xfrm>
        <a:custGeom>
          <a:avLst/>
          <a:gdLst/>
          <a:ahLst/>
          <a:cxnLst/>
          <a:rect l="0" t="0" r="0" b="0"/>
          <a:pathLst>
            <a:path>
              <a:moveTo>
                <a:pt x="0" y="12600"/>
              </a:moveTo>
              <a:lnTo>
                <a:pt x="533937" y="12600"/>
              </a:lnTo>
            </a:path>
          </a:pathLst>
        </a:custGeom>
        <a:noFill/>
        <a:ln w="12700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/>
      </dsp:spPr>
      <dsp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b="0" kern="1200" dirty="0"/>
        </a:p>
      </dsp:txBody>
      <dsp:txXfrm>
        <a:off x="4432483" y="2905456"/>
        <a:ext cx="26696" cy="26696"/>
      </dsp:txXfrm>
    </dsp:sp>
    <dsp:sp modelId="{9BE22065-651D-41C0-AE74-720672967791}">
      <dsp:nvSpPr>
        <dsp:cNvPr id="0" name=""/>
        <dsp:cNvSpPr/>
      </dsp:nvSpPr>
      <dsp:spPr>
        <a:xfrm>
          <a:off x="4611584" y="2808028"/>
          <a:ext cx="977041" cy="977041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19050" algn="bl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balanced" dir="l"/>
        </a:scene3d>
        <a:sp3d prstMaterial="plastic">
          <a:bevelT w="381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b="0" kern="1200" dirty="0" smtClean="0"/>
            <a:t>Ministry of Health</a:t>
          </a:r>
          <a:endParaRPr lang="en-US" sz="1100" b="0" kern="1200" dirty="0"/>
        </a:p>
      </dsp:txBody>
      <dsp:txXfrm>
        <a:off x="4754668" y="2951112"/>
        <a:ext cx="690873" cy="690873"/>
      </dsp:txXfrm>
    </dsp:sp>
    <dsp:sp modelId="{50909031-2977-44E9-9150-E83EB472BDA6}">
      <dsp:nvSpPr>
        <dsp:cNvPr id="0" name=""/>
        <dsp:cNvSpPr/>
      </dsp:nvSpPr>
      <dsp:spPr>
        <a:xfrm rot="4200000">
          <a:off x="3578329" y="3376734"/>
          <a:ext cx="566251" cy="25201"/>
        </a:xfrm>
        <a:custGeom>
          <a:avLst/>
          <a:gdLst/>
          <a:ahLst/>
          <a:cxnLst/>
          <a:rect l="0" t="0" r="0" b="0"/>
          <a:pathLst>
            <a:path>
              <a:moveTo>
                <a:pt x="0" y="12600"/>
              </a:moveTo>
              <a:lnTo>
                <a:pt x="566251" y="12600"/>
              </a:lnTo>
            </a:path>
          </a:pathLst>
        </a:custGeom>
        <a:noFill/>
        <a:ln w="12700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/>
      </dsp:spPr>
      <dsp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b="0" kern="1200" dirty="0"/>
        </a:p>
      </dsp:txBody>
      <dsp:txXfrm>
        <a:off x="3847299" y="3375179"/>
        <a:ext cx="28312" cy="28312"/>
      </dsp:txXfrm>
    </dsp:sp>
    <dsp:sp modelId="{A7522332-D1DB-4F97-AE67-F6C19DC42735}">
      <dsp:nvSpPr>
        <dsp:cNvPr id="0" name=""/>
        <dsp:cNvSpPr/>
      </dsp:nvSpPr>
      <dsp:spPr>
        <a:xfrm>
          <a:off x="3636853" y="3625925"/>
          <a:ext cx="977041" cy="977041"/>
        </a:xfrm>
        <a:prstGeom prst="ellipse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19050" algn="bl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balanced" dir="l"/>
        </a:scene3d>
        <a:sp3d prstMaterial="plastic">
          <a:bevelT w="381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b="0" kern="1200" dirty="0" smtClean="0"/>
            <a:t>Ministry of Internal Affairs</a:t>
          </a:r>
          <a:endParaRPr lang="en-US" sz="1100" b="0" kern="1200" dirty="0"/>
        </a:p>
      </dsp:txBody>
      <dsp:txXfrm>
        <a:off x="3779937" y="3769009"/>
        <a:ext cx="690873" cy="690873"/>
      </dsp:txXfrm>
    </dsp:sp>
    <dsp:sp modelId="{B39E41C0-32F7-41B8-880E-19BA5DE58193}">
      <dsp:nvSpPr>
        <dsp:cNvPr id="0" name=""/>
        <dsp:cNvSpPr/>
      </dsp:nvSpPr>
      <dsp:spPr>
        <a:xfrm rot="6600000">
          <a:off x="2833745" y="3376734"/>
          <a:ext cx="566251" cy="25201"/>
        </a:xfrm>
        <a:custGeom>
          <a:avLst/>
          <a:gdLst/>
          <a:ahLst/>
          <a:cxnLst/>
          <a:rect l="0" t="0" r="0" b="0"/>
          <a:pathLst>
            <a:path>
              <a:moveTo>
                <a:pt x="0" y="12600"/>
              </a:moveTo>
              <a:lnTo>
                <a:pt x="566251" y="12600"/>
              </a:lnTo>
            </a:path>
          </a:pathLst>
        </a:custGeom>
        <a:noFill/>
        <a:ln w="12700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/>
      </dsp:spPr>
      <dsp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b="0" kern="1200" dirty="0"/>
        </a:p>
      </dsp:txBody>
      <dsp:txXfrm rot="10800000">
        <a:off x="3102715" y="3375179"/>
        <a:ext cx="28312" cy="28312"/>
      </dsp:txXfrm>
    </dsp:sp>
    <dsp:sp modelId="{8AC3433F-4CBA-453E-90FB-937B60CC720C}">
      <dsp:nvSpPr>
        <dsp:cNvPr id="0" name=""/>
        <dsp:cNvSpPr/>
      </dsp:nvSpPr>
      <dsp:spPr>
        <a:xfrm>
          <a:off x="2364432" y="3625925"/>
          <a:ext cx="977041" cy="977041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19050" algn="bl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balanced" dir="l"/>
        </a:scene3d>
        <a:sp3d prstMaterial="plastic">
          <a:bevelT w="381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b="0" kern="1200" dirty="0" smtClean="0"/>
            <a:t>Other ministries</a:t>
          </a:r>
          <a:endParaRPr lang="en-US" sz="1100" b="0" kern="1200" dirty="0"/>
        </a:p>
      </dsp:txBody>
      <dsp:txXfrm>
        <a:off x="2507516" y="3769009"/>
        <a:ext cx="690873" cy="690873"/>
      </dsp:txXfrm>
    </dsp:sp>
    <dsp:sp modelId="{134018E7-E62C-4474-9DB0-960D3C45923F}">
      <dsp:nvSpPr>
        <dsp:cNvPr id="0" name=""/>
        <dsp:cNvSpPr/>
      </dsp:nvSpPr>
      <dsp:spPr>
        <a:xfrm rot="9000000">
          <a:off x="2265525" y="2906203"/>
          <a:ext cx="533937" cy="25201"/>
        </a:xfrm>
        <a:custGeom>
          <a:avLst/>
          <a:gdLst/>
          <a:ahLst/>
          <a:cxnLst/>
          <a:rect l="0" t="0" r="0" b="0"/>
          <a:pathLst>
            <a:path>
              <a:moveTo>
                <a:pt x="0" y="12600"/>
              </a:moveTo>
              <a:lnTo>
                <a:pt x="533937" y="12600"/>
              </a:lnTo>
            </a:path>
          </a:pathLst>
        </a:custGeom>
        <a:noFill/>
        <a:ln w="12700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/>
      </dsp:spPr>
      <dsp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b="0" kern="1200" dirty="0"/>
        </a:p>
      </dsp:txBody>
      <dsp:txXfrm rot="10800000">
        <a:off x="2519146" y="2905456"/>
        <a:ext cx="26696" cy="26696"/>
      </dsp:txXfrm>
    </dsp:sp>
    <dsp:sp modelId="{3B7915C7-9788-4D34-BB3B-609893C0C130}">
      <dsp:nvSpPr>
        <dsp:cNvPr id="0" name=""/>
        <dsp:cNvSpPr/>
      </dsp:nvSpPr>
      <dsp:spPr>
        <a:xfrm>
          <a:off x="1389700" y="2808028"/>
          <a:ext cx="977041" cy="977041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19050" algn="bl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balanced" dir="l"/>
        </a:scene3d>
        <a:sp3d prstMaterial="plastic">
          <a:bevelT w="381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b="0" kern="1200" dirty="0" smtClean="0"/>
            <a:t>Business</a:t>
          </a:r>
          <a:endParaRPr lang="en-US" sz="1100" b="0" kern="1200" dirty="0"/>
        </a:p>
      </dsp:txBody>
      <dsp:txXfrm>
        <a:off x="1532784" y="2951112"/>
        <a:ext cx="690873" cy="690873"/>
      </dsp:txXfrm>
    </dsp:sp>
    <dsp:sp modelId="{FC85E56B-CEE4-4BB3-81AB-DC202876132F}">
      <dsp:nvSpPr>
        <dsp:cNvPr id="0" name=""/>
        <dsp:cNvSpPr/>
      </dsp:nvSpPr>
      <dsp:spPr>
        <a:xfrm rot="11400000">
          <a:off x="2134403" y="2160990"/>
          <a:ext cx="521770" cy="25201"/>
        </a:xfrm>
        <a:custGeom>
          <a:avLst/>
          <a:gdLst/>
          <a:ahLst/>
          <a:cxnLst/>
          <a:rect l="0" t="0" r="0" b="0"/>
          <a:pathLst>
            <a:path>
              <a:moveTo>
                <a:pt x="0" y="12600"/>
              </a:moveTo>
              <a:lnTo>
                <a:pt x="521770" y="12600"/>
              </a:lnTo>
            </a:path>
          </a:pathLst>
        </a:custGeom>
        <a:noFill/>
        <a:ln w="12700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/>
      </dsp:spPr>
      <dsp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b="0" kern="1200" dirty="0"/>
        </a:p>
      </dsp:txBody>
      <dsp:txXfrm rot="10800000">
        <a:off x="2382244" y="2160547"/>
        <a:ext cx="26088" cy="26088"/>
      </dsp:txXfrm>
    </dsp:sp>
    <dsp:sp modelId="{2D8180E9-99DC-4CBB-8310-DB1BC4EEB744}">
      <dsp:nvSpPr>
        <dsp:cNvPr id="0" name=""/>
        <dsp:cNvSpPr/>
      </dsp:nvSpPr>
      <dsp:spPr>
        <a:xfrm>
          <a:off x="1168747" y="1554938"/>
          <a:ext cx="977041" cy="977041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19050" algn="bl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balanced" dir="l"/>
        </a:scene3d>
        <a:sp3d prstMaterial="plastic">
          <a:bevelT w="381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b="0" kern="1200" dirty="0" smtClean="0"/>
            <a:t>Bank</a:t>
          </a:r>
          <a:endParaRPr lang="en-US" sz="1100" b="0" kern="1200" dirty="0"/>
        </a:p>
      </dsp:txBody>
      <dsp:txXfrm>
        <a:off x="1311831" y="1698022"/>
        <a:ext cx="690873" cy="690873"/>
      </dsp:txXfrm>
    </dsp:sp>
    <dsp:sp modelId="{2103773D-415F-487D-848A-24F89BD1B390}">
      <dsp:nvSpPr>
        <dsp:cNvPr id="0" name=""/>
        <dsp:cNvSpPr/>
      </dsp:nvSpPr>
      <dsp:spPr>
        <a:xfrm rot="13800000">
          <a:off x="2508973" y="1514414"/>
          <a:ext cx="551605" cy="25201"/>
        </a:xfrm>
        <a:custGeom>
          <a:avLst/>
          <a:gdLst/>
          <a:ahLst/>
          <a:cxnLst/>
          <a:rect l="0" t="0" r="0" b="0"/>
          <a:pathLst>
            <a:path>
              <a:moveTo>
                <a:pt x="0" y="12600"/>
              </a:moveTo>
              <a:lnTo>
                <a:pt x="551605" y="12600"/>
              </a:lnTo>
            </a:path>
          </a:pathLst>
        </a:custGeom>
        <a:noFill/>
        <a:ln w="12700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/>
      </dsp:spPr>
      <dsp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b="0" kern="1200" dirty="0"/>
        </a:p>
      </dsp:txBody>
      <dsp:txXfrm rot="10800000">
        <a:off x="2770986" y="1513225"/>
        <a:ext cx="27580" cy="27580"/>
      </dsp:txXfrm>
    </dsp:sp>
    <dsp:sp modelId="{CF754845-BB4D-4CBB-B1CE-24BC0ED43657}">
      <dsp:nvSpPr>
        <dsp:cNvPr id="0" name=""/>
        <dsp:cNvSpPr/>
      </dsp:nvSpPr>
      <dsp:spPr>
        <a:xfrm>
          <a:off x="1804957" y="452989"/>
          <a:ext cx="977041" cy="977041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19050" algn="bl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balanced" dir="l"/>
        </a:scene3d>
        <a:sp3d prstMaterial="plastic">
          <a:bevelT w="38100" h="3175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b="0" kern="1200" dirty="0" smtClean="0"/>
            <a:t>Citizen</a:t>
          </a:r>
          <a:endParaRPr lang="en-US" sz="1100" b="0" kern="1200" dirty="0"/>
        </a:p>
      </dsp:txBody>
      <dsp:txXfrm>
        <a:off x="1948041" y="596073"/>
        <a:ext cx="690873" cy="690873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BBEB8C9-63CC-3547-9E60-33765458DDF6}">
      <dsp:nvSpPr>
        <dsp:cNvPr id="0" name=""/>
        <dsp:cNvSpPr/>
      </dsp:nvSpPr>
      <dsp:spPr>
        <a:xfrm>
          <a:off x="0" y="0"/>
          <a:ext cx="7755467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3F1CE38-B25B-E94D-ACBB-E27132C25A12}">
      <dsp:nvSpPr>
        <dsp:cNvPr id="0" name=""/>
        <dsp:cNvSpPr/>
      </dsp:nvSpPr>
      <dsp:spPr>
        <a:xfrm>
          <a:off x="0" y="0"/>
          <a:ext cx="7755467" cy="110653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Citizen’s portal</a:t>
          </a:r>
          <a:endParaRPr lang="en-US" sz="2400" kern="1200" dirty="0"/>
        </a:p>
      </dsp:txBody>
      <dsp:txXfrm>
        <a:off x="0" y="0"/>
        <a:ext cx="7755467" cy="1106531"/>
      </dsp:txXfrm>
    </dsp:sp>
    <dsp:sp modelId="{A8F46559-323A-469E-B147-80608261ABE3}">
      <dsp:nvSpPr>
        <dsp:cNvPr id="0" name=""/>
        <dsp:cNvSpPr/>
      </dsp:nvSpPr>
      <dsp:spPr>
        <a:xfrm>
          <a:off x="0" y="1106531"/>
          <a:ext cx="7755467" cy="0"/>
        </a:xfrm>
        <a:prstGeom prst="lin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E53FCAA-C0FF-4469-B71E-B3A8CCE6A86E}">
      <dsp:nvSpPr>
        <dsp:cNvPr id="0" name=""/>
        <dsp:cNvSpPr/>
      </dsp:nvSpPr>
      <dsp:spPr>
        <a:xfrm>
          <a:off x="0" y="1106531"/>
          <a:ext cx="7755467" cy="110653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Joint document exchange system</a:t>
          </a:r>
          <a:endParaRPr lang="en-US" sz="2400" kern="1200" dirty="0"/>
        </a:p>
      </dsp:txBody>
      <dsp:txXfrm>
        <a:off x="0" y="1106531"/>
        <a:ext cx="7755467" cy="1106531"/>
      </dsp:txXfrm>
    </dsp:sp>
    <dsp:sp modelId="{C7A28FDC-2A64-4510-9195-FD6B48A3764A}">
      <dsp:nvSpPr>
        <dsp:cNvPr id="0" name=""/>
        <dsp:cNvSpPr/>
      </dsp:nvSpPr>
      <dsp:spPr>
        <a:xfrm>
          <a:off x="0" y="2213062"/>
          <a:ext cx="7755467" cy="0"/>
        </a:xfrm>
        <a:prstGeom prst="lin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7F90B69-6B5F-4FF8-86DD-AE4B63842DC0}">
      <dsp:nvSpPr>
        <dsp:cNvPr id="0" name=""/>
        <dsp:cNvSpPr/>
      </dsp:nvSpPr>
      <dsp:spPr>
        <a:xfrm>
          <a:off x="0" y="2213063"/>
          <a:ext cx="7755467" cy="110653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Guaranteed electronic delivery system </a:t>
          </a:r>
          <a:endParaRPr lang="ka-GE" sz="2400" kern="1200" dirty="0" smtClean="0"/>
        </a:p>
      </dsp:txBody>
      <dsp:txXfrm>
        <a:off x="0" y="2213063"/>
        <a:ext cx="7755467" cy="1106531"/>
      </dsp:txXfrm>
    </dsp:sp>
    <dsp:sp modelId="{B02670E3-684C-46E7-A48B-E1D4BC603C73}">
      <dsp:nvSpPr>
        <dsp:cNvPr id="0" name=""/>
        <dsp:cNvSpPr/>
      </dsp:nvSpPr>
      <dsp:spPr>
        <a:xfrm>
          <a:off x="0" y="3319594"/>
          <a:ext cx="7755467" cy="0"/>
        </a:xfrm>
        <a:prstGeom prst="lin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D10118B-3A8A-4D70-A618-045B93274631}">
      <dsp:nvSpPr>
        <dsp:cNvPr id="0" name=""/>
        <dsp:cNvSpPr/>
      </dsp:nvSpPr>
      <dsp:spPr>
        <a:xfrm>
          <a:off x="0" y="3319594"/>
          <a:ext cx="7755467" cy="110653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Trade facilitation System– TFS</a:t>
          </a:r>
          <a:endParaRPr lang="ka-GE" sz="2400" kern="1200" dirty="0" smtClean="0"/>
        </a:p>
      </dsp:txBody>
      <dsp:txXfrm>
        <a:off x="0" y="3319594"/>
        <a:ext cx="7755467" cy="1106531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28600"/>
            <a:ext cx="7772400" cy="4571999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 sz="8800" spc="-80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800600"/>
            <a:ext cx="6858000" cy="914400"/>
          </a:xfrm>
        </p:spPr>
        <p:txBody>
          <a:bodyPr/>
          <a:lstStyle>
            <a:lvl1pPr marL="0" indent="0" algn="l">
              <a:buNone/>
              <a:defRPr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1DEABC-D766-4322-8E78-B830FAE35C72}" type="datetime4">
              <a:rPr lang="en-US" smtClean="0"/>
              <a:pPr/>
              <a:t>October 23, 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F38DF745-7D3F-47F4-83A3-874385CFAA69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131F9E-604E-4343-9F29-EF72E8231CAD}" type="datetime4">
              <a:rPr lang="en-US" smtClean="0"/>
              <a:pPr/>
              <a:t>October 23, 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DF745-7D3F-47F4-83A3-874385CFAA6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A8E1CE-37F8-4102-8DF9-852A0A51F293}" type="datetime4">
              <a:rPr lang="en-US" smtClean="0"/>
              <a:pPr/>
              <a:t>October 23, 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DF745-7D3F-47F4-83A3-874385CFAA6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333F43-3E86-47E4-BFBB-2476D384E1C6}" type="datetime4">
              <a:rPr lang="en-US" smtClean="0"/>
              <a:pPr/>
              <a:t>October 23, 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DF745-7D3F-47F4-83A3-874385CFAA6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47800"/>
            <a:ext cx="7772400" cy="4321175"/>
          </a:xfr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8800" b="0" cap="all" spc="-80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28601"/>
            <a:ext cx="7772400" cy="1066800"/>
          </a:xfrm>
        </p:spPr>
        <p:txBody>
          <a:bodyPr anchor="b"/>
          <a:lstStyle>
            <a:lvl1pPr marL="0" indent="0">
              <a:buNone/>
              <a:defRPr sz="2000"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1663BA-01FC-4367-B6F3-ABB2645D55F1}" type="datetime4">
              <a:rPr lang="en-US" smtClean="0"/>
              <a:pPr/>
              <a:t>October 23, 2014</a:t>
            </a:fld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38DF745-7D3F-47F4-83A3-874385CFAA6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3068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9016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B19C71-EC74-44AF-B27E-FC7DC3C3A61D}" type="datetime4">
              <a:rPr lang="en-US" smtClean="0"/>
              <a:pPr/>
              <a:t>October 23, 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DF745-7D3F-47F4-83A3-874385CFAA6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7632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sz="1800" b="0" cap="all" spc="100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27632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93208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lang="en-US" sz="1800" b="0" kern="1200" cap="all" spc="100" baseline="0" dirty="0" smtClean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93208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5CDA29-3CBE-48EA-92AE-A996835462BA}" type="datetime4">
              <a:rPr lang="en-US" smtClean="0"/>
              <a:pPr/>
              <a:t>October 23, 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DF745-7D3F-47F4-83A3-874385CFAA6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9EC054-3869-4501-B163-1BBFDE8DCE04}" type="datetime4">
              <a:rPr lang="en-US" smtClean="0"/>
              <a:pPr/>
              <a:t>October 23, 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DF745-7D3F-47F4-83A3-874385CFAA6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63D831-56C1-49CF-8EF7-8B9A98402BCD}" type="datetime4">
              <a:rPr lang="en-US" smtClean="0"/>
              <a:pPr/>
              <a:t>October 23, 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DF745-7D3F-47F4-83A3-874385CFAA6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4805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48056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AD5615-7F4F-4584-84D5-CC95918C321F}" type="datetime4">
              <a:rPr lang="en-US" smtClean="0"/>
              <a:pPr/>
              <a:t>October 23, 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DF745-7D3F-47F4-83A3-874385CFAA6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-1" y="0"/>
            <a:ext cx="9000877" cy="4846320"/>
          </a:xfrm>
          <a:solidFill>
            <a:schemeClr val="bg1">
              <a:lumMod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5715000"/>
            <a:ext cx="8153400" cy="4572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EA923-9BEE-48CE-9F28-5B525F399BAD}" type="datetime4">
              <a:rPr lang="en-US" smtClean="0"/>
              <a:pPr/>
              <a:t>October 23, 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F38DF745-7D3F-47F4-83A3-874385CFAA6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4953000"/>
            <a:ext cx="8153400" cy="762000"/>
          </a:xfrm>
        </p:spPr>
        <p:txBody>
          <a:bodyPr anchor="t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1371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52600"/>
            <a:ext cx="7620000" cy="4373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172201"/>
            <a:ext cx="3429000" cy="304800"/>
          </a:xfrm>
          <a:prstGeom prst="rect">
            <a:avLst/>
          </a:prstGeom>
        </p:spPr>
        <p:txBody>
          <a:bodyPr vert="horz" lIns="91440" tIns="45720" rIns="91440" bIns="0" rtlCol="0" anchor="b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fld id="{17D0EFEE-2756-4A20-BF2A-63F0A94F99AC}" type="datetime4">
              <a:rPr lang="en-US" smtClean="0"/>
              <a:pPr/>
              <a:t>October 23, 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" y="6492875"/>
            <a:ext cx="3429000" cy="28384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 rot="16200000">
            <a:off x="8227377" y="5885497"/>
            <a:ext cx="13157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400" b="1">
                <a:solidFill>
                  <a:schemeClr val="tx2"/>
                </a:solidFill>
              </a:defRPr>
            </a:lvl1pPr>
          </a:lstStyle>
          <a:p>
            <a:fld id="{F38DF745-7D3F-47F4-83A3-874385CFAA6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9001124" y="0"/>
            <a:ext cx="142876" cy="1371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9001124" y="1371600"/>
            <a:ext cx="142876" cy="54864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13" r:id="rId1"/>
    <p:sldLayoutId id="2147483914" r:id="rId2"/>
    <p:sldLayoutId id="2147483915" r:id="rId3"/>
    <p:sldLayoutId id="2147483916" r:id="rId4"/>
    <p:sldLayoutId id="2147483917" r:id="rId5"/>
    <p:sldLayoutId id="2147483918" r:id="rId6"/>
    <p:sldLayoutId id="2147483919" r:id="rId7"/>
    <p:sldLayoutId id="2147483920" r:id="rId8"/>
    <p:sldLayoutId id="2147483921" r:id="rId9"/>
    <p:sldLayoutId id="2147483922" r:id="rId10"/>
    <p:sldLayoutId id="2147483923" r:id="rId11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 cap="all" spc="-6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spcAft>
          <a:spcPts val="600"/>
        </a:spcAft>
        <a:buFont typeface="Arial" pitchFamily="34" charset="0"/>
        <a:buNone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6.emf"/><Relationship Id="rId5" Type="http://schemas.openxmlformats.org/officeDocument/2006/relationships/image" Target="../media/image2.jpe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3" Type="http://schemas.openxmlformats.org/officeDocument/2006/relationships/image" Target="../media/image2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3" Type="http://schemas.openxmlformats.org/officeDocument/2006/relationships/image" Target="../media/image2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4" Type="http://schemas.openxmlformats.org/officeDocument/2006/relationships/diagramQuickStyle" Target="../diagrams/quickStyle3.xml"/><Relationship Id="rId5" Type="http://schemas.openxmlformats.org/officeDocument/2006/relationships/diagramColors" Target="../diagrams/colors3.xml"/><Relationship Id="rId6" Type="http://schemas.microsoft.com/office/2007/relationships/diagramDrawing" Target="../diagrams/drawing3.xml"/><Relationship Id="rId7" Type="http://schemas.openxmlformats.org/officeDocument/2006/relationships/image" Target="../media/image9.png"/><Relationship Id="rId8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emf"/><Relationship Id="rId3" Type="http://schemas.openxmlformats.org/officeDocument/2006/relationships/image" Target="../media/image2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4" Type="http://schemas.openxmlformats.org/officeDocument/2006/relationships/image" Target="../media/image12.png"/><Relationship Id="rId5" Type="http://schemas.openxmlformats.org/officeDocument/2006/relationships/image" Target="../media/image13.png"/><Relationship Id="rId6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jpeg"/><Relationship Id="rId3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3" Type="http://schemas.openxmlformats.org/officeDocument/2006/relationships/image" Target="../media/image2.jpe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png"/><Relationship Id="rId3" Type="http://schemas.openxmlformats.org/officeDocument/2006/relationships/image" Target="../media/image2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Relationship Id="rId3" Type="http://schemas.openxmlformats.org/officeDocument/2006/relationships/image" Target="../media/image2.jpe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jpeg"/><Relationship Id="rId3" Type="http://schemas.openxmlformats.org/officeDocument/2006/relationships/image" Target="../media/image20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3" Type="http://schemas.openxmlformats.org/officeDocument/2006/relationships/image" Target="../media/image2.jpe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3" Type="http://schemas.openxmlformats.org/officeDocument/2006/relationships/image" Target="../media/image2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4" Type="http://schemas.openxmlformats.org/officeDocument/2006/relationships/diagramQuickStyle" Target="../diagrams/quickStyle4.xml"/><Relationship Id="rId5" Type="http://schemas.openxmlformats.org/officeDocument/2006/relationships/diagramColors" Target="../diagrams/colors4.xml"/><Relationship Id="rId6" Type="http://schemas.microsoft.com/office/2007/relationships/diagramDrawing" Target="../diagrams/drawing4.xml"/><Relationship Id="rId7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4" Type="http://schemas.openxmlformats.org/officeDocument/2006/relationships/diagramQuickStyle" Target="../diagrams/quickStyle5.xml"/><Relationship Id="rId5" Type="http://schemas.openxmlformats.org/officeDocument/2006/relationships/diagramColors" Target="../diagrams/colors5.xml"/><Relationship Id="rId6" Type="http://schemas.microsoft.com/office/2007/relationships/diagramDrawing" Target="../diagrams/drawing5.xml"/><Relationship Id="rId7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4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jpe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4" Type="http://schemas.openxmlformats.org/officeDocument/2006/relationships/diagramQuickStyle" Target="../diagrams/quickStyle6.xml"/><Relationship Id="rId5" Type="http://schemas.openxmlformats.org/officeDocument/2006/relationships/diagramColors" Target="../diagrams/colors6.xml"/><Relationship Id="rId6" Type="http://schemas.microsoft.com/office/2007/relationships/diagramDrawing" Target="../diagrams/drawing6.xml"/><Relationship Id="rId7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3" Type="http://schemas.openxmlformats.org/officeDocument/2006/relationships/image" Target="../media/image2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4" Type="http://schemas.openxmlformats.org/officeDocument/2006/relationships/diagramQuickStyle" Target="../diagrams/quickStyle7.xml"/><Relationship Id="rId5" Type="http://schemas.openxmlformats.org/officeDocument/2006/relationships/diagramColors" Target="../diagrams/colors7.xml"/><Relationship Id="rId6" Type="http://schemas.microsoft.com/office/2007/relationships/diagramDrawing" Target="../diagrams/drawing7.xml"/><Relationship Id="rId7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jpeg"/><Relationship Id="rId3" Type="http://schemas.openxmlformats.org/officeDocument/2006/relationships/image" Target="../media/image2.jpe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5.gif"/><Relationship Id="rId12" Type="http://schemas.openxmlformats.org/officeDocument/2006/relationships/image" Target="../media/image36.jpg"/><Relationship Id="rId13" Type="http://schemas.openxmlformats.org/officeDocument/2006/relationships/image" Target="../media/image37.gif"/><Relationship Id="rId14" Type="http://schemas.openxmlformats.org/officeDocument/2006/relationships/image" Target="../media/image2.jpeg"/><Relationship Id="rId15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png"/><Relationship Id="rId3" Type="http://schemas.openxmlformats.org/officeDocument/2006/relationships/hyperlink" Target="http://www.trusted-introducer.org/index.html" TargetMode="External"/><Relationship Id="rId4" Type="http://schemas.openxmlformats.org/officeDocument/2006/relationships/image" Target="../media/image28.jpeg"/><Relationship Id="rId5" Type="http://schemas.openxmlformats.org/officeDocument/2006/relationships/image" Target="../media/image29.png"/><Relationship Id="rId6" Type="http://schemas.openxmlformats.org/officeDocument/2006/relationships/image" Target="../media/image30.jpeg"/><Relationship Id="rId7" Type="http://schemas.openxmlformats.org/officeDocument/2006/relationships/image" Target="../media/image31.gif"/><Relationship Id="rId8" Type="http://schemas.openxmlformats.org/officeDocument/2006/relationships/image" Target="../media/image32.png"/><Relationship Id="rId9" Type="http://schemas.openxmlformats.org/officeDocument/2006/relationships/image" Target="../media/image33.jpeg"/><Relationship Id="rId10" Type="http://schemas.openxmlformats.org/officeDocument/2006/relationships/image" Target="../media/image34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9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4" Type="http://schemas.openxmlformats.org/officeDocument/2006/relationships/diagramQuickStyle" Target="../diagrams/quickStyle1.xml"/><Relationship Id="rId5" Type="http://schemas.openxmlformats.org/officeDocument/2006/relationships/diagramColors" Target="../diagrams/colors1.xml"/><Relationship Id="rId6" Type="http://schemas.microsoft.com/office/2007/relationships/diagramDrawing" Target="../diagrams/drawing1.xml"/><Relationship Id="rId7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jpeg"/><Relationship Id="rId3" Type="http://schemas.openxmlformats.org/officeDocument/2006/relationships/image" Target="../media/image5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4" Type="http://schemas.openxmlformats.org/officeDocument/2006/relationships/diagramQuickStyle" Target="../diagrams/quickStyle2.xml"/><Relationship Id="rId5" Type="http://schemas.openxmlformats.org/officeDocument/2006/relationships/diagramColors" Target="../diagrams/colors2.xml"/><Relationship Id="rId6" Type="http://schemas.microsoft.com/office/2007/relationships/diagramDrawing" Target="../diagrams/drawing2.xml"/><Relationship Id="rId7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jpe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199" y="1555705"/>
            <a:ext cx="8464273" cy="3395562"/>
          </a:xfrm>
        </p:spPr>
        <p:txBody>
          <a:bodyPr anchor="t"/>
          <a:lstStyle/>
          <a:p>
            <a:pPr defTabSz="914336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800" dirty="0" smtClean="0"/>
              <a:t>Georgia’s Successful Journey to </a:t>
            </a:r>
            <a:br>
              <a:rPr lang="en-US" sz="4800" dirty="0" smtClean="0"/>
            </a:br>
            <a:r>
              <a:rPr lang="en-US" sz="4800" dirty="0" smtClean="0"/>
              <a:t>e-Government  </a:t>
            </a:r>
            <a:endParaRPr lang="en-US" sz="6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1784" y="4481315"/>
            <a:ext cx="7082294" cy="914400"/>
          </a:xfrm>
        </p:spPr>
        <p:txBody>
          <a:bodyPr>
            <a:noAutofit/>
          </a:bodyPr>
          <a:lstStyle/>
          <a:p>
            <a:pPr>
              <a:lnSpc>
                <a:spcPct val="50000"/>
              </a:lnSpc>
            </a:pPr>
            <a:r>
              <a:rPr lang="en-GB" sz="1200" b="1" dirty="0" smtClean="0"/>
              <a:t>E-government Development in Georgia</a:t>
            </a:r>
            <a:endParaRPr lang="en-US" sz="1200" dirty="0"/>
          </a:p>
        </p:txBody>
      </p:sp>
      <p:pic>
        <p:nvPicPr>
          <p:cNvPr id="4" name="Picture 2" descr="C:\Users\Irakli\Desktop\LOGO_ENG_Small.jpg"/>
          <p:cNvPicPr>
            <a:picLocks noChangeAspect="1" noChangeArrowheads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21" t="20046" r="11243" b="23479"/>
          <a:stretch/>
        </p:blipFill>
        <p:spPr bwMode="auto">
          <a:xfrm>
            <a:off x="7081460" y="6150018"/>
            <a:ext cx="1840013" cy="4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7200" y="5983111"/>
            <a:ext cx="6146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Irakli Gvenetadze</a:t>
            </a:r>
          </a:p>
          <a:p>
            <a:r>
              <a:rPr lang="en-US" sz="1400" dirty="0" smtClean="0"/>
              <a:t>LEPL </a:t>
            </a:r>
            <a:r>
              <a:rPr lang="en-US" sz="1400" dirty="0"/>
              <a:t>Data Exchange Agency</a:t>
            </a:r>
          </a:p>
          <a:p>
            <a:r>
              <a:rPr lang="en-US" sz="1400" dirty="0"/>
              <a:t>Ministry of Justice of </a:t>
            </a:r>
            <a:r>
              <a:rPr lang="en-US" sz="1400" dirty="0" smtClean="0"/>
              <a:t>Georgia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9396149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620000" cy="1371600"/>
          </a:xfrm>
        </p:spPr>
        <p:txBody>
          <a:bodyPr>
            <a:normAutofit/>
          </a:bodyPr>
          <a:lstStyle/>
          <a:p>
            <a:r>
              <a:rPr lang="en-US" dirty="0"/>
              <a:t>“ARCHITECTURE</a:t>
            </a:r>
            <a:r>
              <a:rPr lang="en-US" dirty="0" smtClean="0"/>
              <a:t>” </a:t>
            </a:r>
            <a:br>
              <a:rPr lang="en-US" dirty="0" smtClean="0"/>
            </a:br>
            <a:r>
              <a:rPr lang="en-US" dirty="0" smtClean="0"/>
              <a:t>OF </a:t>
            </a:r>
            <a:r>
              <a:rPr lang="en-US" dirty="0"/>
              <a:t>E-GOVERNANCE SERVI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8438607"/>
              </p:ext>
            </p:extLst>
          </p:nvPr>
        </p:nvGraphicFramePr>
        <p:xfrm>
          <a:off x="730095" y="1836538"/>
          <a:ext cx="7191884" cy="4488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" name="Visio" r:id="rId3" imgW="9754681" imgH="6694637" progId="Visio.Drawing.11">
                  <p:embed/>
                </p:oleObj>
              </mc:Choice>
              <mc:Fallback>
                <p:oleObj name="Visio" r:id="rId3" imgW="9754681" imgH="6694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095" y="1836538"/>
                        <a:ext cx="7191884" cy="448834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2" descr="C:\Users\Irakli\Desktop\LOGO_ENG_Small.jpg"/>
          <p:cNvPicPr>
            <a:picLocks noChangeAspect="1" noChangeArrowheads="1"/>
          </p:cNvPicPr>
          <p:nvPr/>
        </p:nvPicPr>
        <p:blipFill rotWithShape="1"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21" t="20046" r="11243" b="23479"/>
          <a:stretch/>
        </p:blipFill>
        <p:spPr bwMode="auto">
          <a:xfrm>
            <a:off x="7137904" y="6291128"/>
            <a:ext cx="1840013" cy="4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460143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ganization Centr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748" y="1752600"/>
            <a:ext cx="7316787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 descr="C:\Users\Irakli\Desktop\LOGO_ENG_Small.jpg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21" t="20046" r="11243" b="23479"/>
          <a:stretch/>
        </p:blipFill>
        <p:spPr bwMode="auto">
          <a:xfrm>
            <a:off x="7137904" y="6291128"/>
            <a:ext cx="1840013" cy="4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40494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itizen </a:t>
            </a:r>
            <a:br>
              <a:rPr lang="en-US" dirty="0" smtClean="0"/>
            </a:br>
            <a:r>
              <a:rPr lang="en-US" dirty="0" smtClean="0"/>
              <a:t>centric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7" y="1780822"/>
            <a:ext cx="7662863" cy="449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C:\Users\Irakli\Desktop\LOGO_ENG_Small.jpg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21" t="20046" r="11243" b="23479"/>
          <a:stretch/>
        </p:blipFill>
        <p:spPr bwMode="auto">
          <a:xfrm>
            <a:off x="7137904" y="6291128"/>
            <a:ext cx="1840013" cy="4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787372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Exchange Infra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5" name="Diagram 4"/>
          <p:cNvGraphicFramePr/>
          <p:nvPr/>
        </p:nvGraphicFramePr>
        <p:xfrm>
          <a:off x="1158509" y="1868558"/>
          <a:ext cx="6978327" cy="46207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2657475" y="4762500"/>
            <a:ext cx="812800" cy="735013"/>
            <a:chOff x="2971800" y="2667000"/>
            <a:chExt cx="812985" cy="734363"/>
          </a:xfrm>
        </p:grpSpPr>
        <p:pic>
          <p:nvPicPr>
            <p:cNvPr id="7" name="Picture 5" descr="medical_history_128.png"/>
            <p:cNvPicPr>
              <a:picLocks noChangeAspect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0400" y="2667000"/>
              <a:ext cx="584385" cy="58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TextBox 7"/>
            <p:cNvSpPr txBox="1"/>
            <p:nvPr/>
          </p:nvSpPr>
          <p:spPr>
            <a:xfrm>
              <a:off x="2971800" y="3147588"/>
              <a:ext cx="762173" cy="25377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1050" b="1" dirty="0"/>
                <a:t>Request</a:t>
              </a:r>
            </a:p>
          </p:txBody>
        </p:sp>
      </p:grpSp>
      <p:grpSp>
        <p:nvGrpSpPr>
          <p:cNvPr id="9" name="Group 10"/>
          <p:cNvGrpSpPr>
            <a:grpSpLocks/>
          </p:cNvGrpSpPr>
          <p:nvPr/>
        </p:nvGrpSpPr>
        <p:grpSpPr bwMode="auto">
          <a:xfrm>
            <a:off x="4241800" y="2019300"/>
            <a:ext cx="862013" cy="735013"/>
            <a:chOff x="2927941" y="2667000"/>
            <a:chExt cx="861237" cy="734363"/>
          </a:xfrm>
        </p:grpSpPr>
        <p:pic>
          <p:nvPicPr>
            <p:cNvPr id="10" name="Picture 11" descr="medical_history_128.png"/>
            <p:cNvPicPr>
              <a:picLocks noChangeAspect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0400" y="2667000"/>
              <a:ext cx="584385" cy="58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TextBox 10"/>
            <p:cNvSpPr txBox="1"/>
            <p:nvPr/>
          </p:nvSpPr>
          <p:spPr>
            <a:xfrm>
              <a:off x="2927941" y="3147588"/>
              <a:ext cx="861237" cy="25377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1050" b="1" dirty="0"/>
                <a:t>Response</a:t>
              </a:r>
            </a:p>
          </p:txBody>
        </p:sp>
      </p:grpSp>
      <p:grpSp>
        <p:nvGrpSpPr>
          <p:cNvPr id="12" name="Group 13"/>
          <p:cNvGrpSpPr>
            <a:grpSpLocks/>
          </p:cNvGrpSpPr>
          <p:nvPr/>
        </p:nvGrpSpPr>
        <p:grpSpPr bwMode="auto">
          <a:xfrm>
            <a:off x="4383088" y="3802063"/>
            <a:ext cx="762000" cy="787400"/>
            <a:chOff x="2971800" y="2613837"/>
            <a:chExt cx="762000" cy="787526"/>
          </a:xfrm>
        </p:grpSpPr>
        <p:pic>
          <p:nvPicPr>
            <p:cNvPr id="13" name="Picture 14" descr="medical_history_128.png"/>
            <p:cNvPicPr>
              <a:picLocks noChangeAspect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6604" y="2613837"/>
              <a:ext cx="584385" cy="58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2971800" y="3147322"/>
              <a:ext cx="762000" cy="254041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1050" b="1" dirty="0"/>
                <a:t>Request</a:t>
              </a:r>
            </a:p>
          </p:txBody>
        </p:sp>
      </p:grpSp>
      <p:grpSp>
        <p:nvGrpSpPr>
          <p:cNvPr id="15" name="Group 16"/>
          <p:cNvGrpSpPr>
            <a:grpSpLocks/>
          </p:cNvGrpSpPr>
          <p:nvPr/>
        </p:nvGrpSpPr>
        <p:grpSpPr bwMode="auto">
          <a:xfrm>
            <a:off x="5868988" y="4772025"/>
            <a:ext cx="849312" cy="735013"/>
            <a:chOff x="2935472" y="2667000"/>
            <a:chExt cx="849313" cy="734363"/>
          </a:xfrm>
        </p:grpSpPr>
        <p:pic>
          <p:nvPicPr>
            <p:cNvPr id="16" name="Picture 17" descr="medical_history_128.png"/>
            <p:cNvPicPr>
              <a:picLocks noChangeAspect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0400" y="2667000"/>
              <a:ext cx="584385" cy="584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TextBox 16"/>
            <p:cNvSpPr txBox="1"/>
            <p:nvPr/>
          </p:nvSpPr>
          <p:spPr>
            <a:xfrm>
              <a:off x="2935472" y="3147588"/>
              <a:ext cx="828676" cy="25377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1050" b="1" dirty="0"/>
                <a:t>Response</a:t>
              </a:r>
            </a:p>
          </p:txBody>
        </p:sp>
      </p:grpSp>
      <p:pic>
        <p:nvPicPr>
          <p:cNvPr id="21" name="Picture 2" descr="C:\Users\Irakli\Desktop\LOGO_ENG_Small.jpg"/>
          <p:cNvPicPr>
            <a:picLocks noChangeAspect="1" noChangeArrowheads="1"/>
          </p:cNvPicPr>
          <p:nvPr/>
        </p:nvPicPr>
        <p:blipFill rotWithShape="1"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21" t="20046" r="11243" b="23479"/>
          <a:stretch/>
        </p:blipFill>
        <p:spPr bwMode="auto">
          <a:xfrm>
            <a:off x="7137904" y="6291128"/>
            <a:ext cx="1840013" cy="4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95150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4.44444E-6 L 0.18021 -0.13194 " pathEditMode="relative" ptsTypes="AA">
                                      <p:cBhvr>
                                        <p:cTn id="11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73 0.00417 L 0.03334 0.00371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021 -0.13195 L 0.17778 -0.39931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0" y="-13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368 0.00463 L 0.16962 0.14908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00" y="7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022E-16 5.55112E-17 L 0.00278 0.27222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0" y="13600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4 0.01135 L -0.1356 -0.13287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800" y="-7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000"/>
                            </p:stCondLst>
                            <p:childTnLst>
                              <p:par>
                                <p:cTn id="5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3559 -0.13287 L -0.17465 -0.13264 " pathEditMode="relative" rAng="0" ptsTypes="AA">
                                      <p:cBhvr>
                                        <p:cTn id="53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75 -0.1333 L -0.35486 -3.57788E-6 " pathEditMode="relative" rAng="0" ptsTypes="AA">
                                      <p:cBhvr>
                                        <p:cTn id="62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000" y="6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620000" cy="1371600"/>
          </a:xfrm>
        </p:spPr>
        <p:txBody>
          <a:bodyPr>
            <a:normAutofit/>
          </a:bodyPr>
          <a:lstStyle/>
          <a:p>
            <a:r>
              <a:rPr lang="en-US" dirty="0" smtClean="0"/>
              <a:t>G3 – Georgian Governmental Gatew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" r="30539" b="16170"/>
          <a:stretch>
            <a:fillRect/>
          </a:stretch>
        </p:blipFill>
        <p:spPr bwMode="auto">
          <a:xfrm>
            <a:off x="1516063" y="1937136"/>
            <a:ext cx="5858410" cy="451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 descr="C:\Users\Irakli\Desktop\LOGO_ENG_Small.jpg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21" t="20046" r="11243" b="23479"/>
          <a:stretch/>
        </p:blipFill>
        <p:spPr bwMode="auto">
          <a:xfrm>
            <a:off x="7137904" y="6291128"/>
            <a:ext cx="1840013" cy="4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7494185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" descr="C:\Users\Irakli\Desktop\LOGO_ENG_Small.jpg"/>
          <p:cNvPicPr>
            <a:picLocks noChangeAspect="1" noChangeArrowheads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21" t="20046" r="11243" b="23479"/>
          <a:stretch/>
        </p:blipFill>
        <p:spPr bwMode="auto">
          <a:xfrm>
            <a:off x="7137904" y="6291128"/>
            <a:ext cx="1840013" cy="4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85225" cy="1371600"/>
          </a:xfrm>
        </p:spPr>
        <p:txBody>
          <a:bodyPr anchor="t"/>
          <a:lstStyle/>
          <a:p>
            <a:r>
              <a:rPr lang="en-US" dirty="0" smtClean="0"/>
              <a:t>Connected Govern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xagon 3"/>
          <p:cNvSpPr/>
          <p:nvPr/>
        </p:nvSpPr>
        <p:spPr>
          <a:xfrm>
            <a:off x="457200" y="1219200"/>
            <a:ext cx="8305800" cy="5410200"/>
          </a:xfrm>
          <a:prstGeom prst="hexagon">
            <a:avLst/>
          </a:prstGeom>
          <a:solidFill>
            <a:schemeClr val="bg1">
              <a:lumMod val="65000"/>
              <a:alpha val="21000"/>
            </a:schemeClr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Uni Sans Regular" pitchFamily="34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457200" y="1295400"/>
            <a:ext cx="4114800" cy="381000"/>
          </a:xfrm>
          <a:prstGeom prst="round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dirty="0" smtClean="0">
                <a:latin typeface="Uni Sans Regular" pitchFamily="34" charset="0"/>
              </a:rPr>
              <a:t>Effectively Distribute </a:t>
            </a:r>
            <a:r>
              <a:rPr lang="en-US" dirty="0">
                <a:latin typeface="Uni Sans Regular" pitchFamily="34" charset="0"/>
              </a:rPr>
              <a:t>Resources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457200" y="1752600"/>
            <a:ext cx="4191000" cy="381000"/>
          </a:xfrm>
          <a:prstGeom prst="round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dirty="0" smtClean="0">
                <a:latin typeface="Uni Sans Regular" pitchFamily="34" charset="0"/>
              </a:rPr>
              <a:t>Monitor Results</a:t>
            </a:r>
            <a:endParaRPr lang="en-US" dirty="0">
              <a:latin typeface="Uni Sans Regular" pitchFamily="34" charset="0"/>
            </a:endParaRPr>
          </a:p>
        </p:txBody>
      </p:sp>
      <p:grpSp>
        <p:nvGrpSpPr>
          <p:cNvPr id="7" name="Group 5"/>
          <p:cNvGrpSpPr/>
          <p:nvPr/>
        </p:nvGrpSpPr>
        <p:grpSpPr>
          <a:xfrm>
            <a:off x="3352800" y="1447800"/>
            <a:ext cx="2590800" cy="1676400"/>
            <a:chOff x="3200400" y="1905000"/>
            <a:chExt cx="2590800" cy="1676400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sp>
          <p:nvSpPr>
            <p:cNvPr id="8" name="Hexagon 7"/>
            <p:cNvSpPr/>
            <p:nvPr/>
          </p:nvSpPr>
          <p:spPr>
            <a:xfrm>
              <a:off x="3200400" y="1905000"/>
              <a:ext cx="2590800" cy="1676400"/>
            </a:xfrm>
            <a:prstGeom prst="hexagon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chemeClr val="bg1"/>
                  </a:solidFill>
                  <a:latin typeface="Uni Sans Regular" pitchFamily="34" charset="0"/>
                </a:rPr>
                <a:t>Health Care and Social </a:t>
              </a:r>
              <a:r>
                <a:rPr lang="en-US" sz="1600" dirty="0" smtClean="0">
                  <a:solidFill>
                    <a:schemeClr val="bg1"/>
                  </a:solidFill>
                  <a:latin typeface="Uni Sans Regular" pitchFamily="34" charset="0"/>
                </a:rPr>
                <a:t>Security</a:t>
              </a:r>
              <a:endParaRPr lang="ka-GE" sz="1600" dirty="0">
                <a:solidFill>
                  <a:schemeClr val="bg1"/>
                </a:solidFill>
              </a:endParaRPr>
            </a:p>
            <a:p>
              <a:pPr algn="ctr">
                <a:defRPr/>
              </a:pPr>
              <a:endParaRPr lang="ka-GE" sz="1600" dirty="0">
                <a:solidFill>
                  <a:schemeClr val="tx1"/>
                </a:solidFill>
              </a:endParaRPr>
            </a:p>
            <a:p>
              <a:pPr algn="ctr">
                <a:defRPr/>
              </a:pPr>
              <a:endParaRPr lang="ka-GE" sz="1600" dirty="0">
                <a:solidFill>
                  <a:schemeClr val="tx1"/>
                </a:solidFill>
              </a:endParaRPr>
            </a:p>
            <a:p>
              <a:pPr algn="ctr">
                <a:defRPr/>
              </a:pPr>
              <a:endParaRPr lang="ka-GE" sz="1600" dirty="0">
                <a:solidFill>
                  <a:schemeClr val="tx1"/>
                </a:solidFill>
              </a:endParaRPr>
            </a:p>
            <a:p>
              <a:pPr algn="ctr">
                <a:defRPr/>
              </a:pPr>
              <a:endParaRPr lang="ka-GE" sz="1600" dirty="0">
                <a:solidFill>
                  <a:schemeClr val="tx1"/>
                </a:solidFill>
              </a:endParaRPr>
            </a:p>
            <a:p>
              <a:pPr algn="ctr">
                <a:defRPr/>
              </a:pPr>
              <a:endParaRPr lang="en-US" sz="1600" dirty="0">
                <a:solidFill>
                  <a:schemeClr val="tx1"/>
                </a:solidFill>
                <a:latin typeface="Uni Sans Regular" pitchFamily="34" charset="0"/>
              </a:endParaRPr>
            </a:p>
          </p:txBody>
        </p:sp>
        <p:pic>
          <p:nvPicPr>
            <p:cNvPr id="9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86200" y="2492759"/>
              <a:ext cx="1143000" cy="783841"/>
            </a:xfrm>
            <a:prstGeom prst="rect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</p:pic>
      </p:grpSp>
      <p:grpSp>
        <p:nvGrpSpPr>
          <p:cNvPr id="10" name="Group 37"/>
          <p:cNvGrpSpPr>
            <a:grpSpLocks/>
          </p:cNvGrpSpPr>
          <p:nvPr/>
        </p:nvGrpSpPr>
        <p:grpSpPr bwMode="auto">
          <a:xfrm>
            <a:off x="762000" y="3048000"/>
            <a:ext cx="2590800" cy="1676400"/>
            <a:chOff x="1828800" y="3048000"/>
            <a:chExt cx="2590800" cy="1676400"/>
          </a:xfrm>
        </p:grpSpPr>
        <p:sp>
          <p:nvSpPr>
            <p:cNvPr id="11" name="Hexagon 10"/>
            <p:cNvSpPr/>
            <p:nvPr/>
          </p:nvSpPr>
          <p:spPr>
            <a:xfrm>
              <a:off x="1828800" y="3048000"/>
              <a:ext cx="2590800" cy="1676400"/>
            </a:xfrm>
            <a:prstGeom prst="hexagon">
              <a:avLst/>
            </a:prstGeom>
            <a:ln/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 smtClean="0">
                  <a:solidFill>
                    <a:schemeClr val="bg1"/>
                  </a:solidFill>
                  <a:latin typeface="Uni Sans Regular" pitchFamily="34" charset="0"/>
                </a:rPr>
                <a:t>Municipalities</a:t>
              </a:r>
              <a:endParaRPr lang="ka-GE" sz="1600" dirty="0">
                <a:solidFill>
                  <a:schemeClr val="bg1"/>
                </a:solidFill>
              </a:endParaRPr>
            </a:p>
            <a:p>
              <a:pPr algn="ctr">
                <a:defRPr/>
              </a:pPr>
              <a:endParaRPr lang="ka-GE" sz="1600" dirty="0">
                <a:solidFill>
                  <a:schemeClr val="tx1"/>
                </a:solidFill>
              </a:endParaRPr>
            </a:p>
            <a:p>
              <a:pPr algn="ctr">
                <a:defRPr/>
              </a:pPr>
              <a:endParaRPr lang="ka-GE" sz="1600" dirty="0">
                <a:solidFill>
                  <a:schemeClr val="tx1"/>
                </a:solidFill>
              </a:endParaRPr>
            </a:p>
            <a:p>
              <a:pPr algn="ctr">
                <a:defRPr/>
              </a:pPr>
              <a:endParaRPr lang="ka-GE" sz="1600" dirty="0">
                <a:solidFill>
                  <a:schemeClr val="tx1"/>
                </a:solidFill>
              </a:endParaRPr>
            </a:p>
            <a:p>
              <a:pPr algn="ctr">
                <a:defRPr/>
              </a:pPr>
              <a:endParaRPr lang="ka-GE" sz="1600" dirty="0">
                <a:solidFill>
                  <a:schemeClr val="tx1"/>
                </a:solidFill>
              </a:endParaRPr>
            </a:p>
            <a:p>
              <a:pPr algn="ctr">
                <a:defRPr/>
              </a:pPr>
              <a:endParaRPr lang="en-US" sz="1600" dirty="0">
                <a:solidFill>
                  <a:schemeClr val="tx1"/>
                </a:solidFill>
                <a:latin typeface="Uni Sans Regular" pitchFamily="34" charset="0"/>
              </a:endParaRPr>
            </a:p>
          </p:txBody>
        </p:sp>
        <p:pic>
          <p:nvPicPr>
            <p:cNvPr id="12" name="Picture 5"/>
            <p:cNvPicPr>
              <a:picLocks noChangeAspect="1" noChangeArrowheads="1"/>
            </p:cNvPicPr>
            <p:nvPr/>
          </p:nvPicPr>
          <p:blipFill>
            <a:blip r:embed="rId4" cstate="print"/>
            <a:stretch>
              <a:fillRect/>
            </a:stretch>
          </p:blipFill>
          <p:spPr bwMode="auto">
            <a:xfrm>
              <a:off x="2514600" y="3581400"/>
              <a:ext cx="1217613" cy="835025"/>
            </a:xfrm>
            <a:prstGeom prst="rect">
              <a:avLst/>
            </a:prstGeom>
            <a:ln/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</p:pic>
      </p:grpSp>
      <p:grpSp>
        <p:nvGrpSpPr>
          <p:cNvPr id="13" name="Group 9"/>
          <p:cNvGrpSpPr/>
          <p:nvPr/>
        </p:nvGrpSpPr>
        <p:grpSpPr>
          <a:xfrm>
            <a:off x="5943600" y="3048000"/>
            <a:ext cx="2590800" cy="1676400"/>
            <a:chOff x="5562600" y="1066800"/>
            <a:chExt cx="2590800" cy="16764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4" name="Hexagon 13"/>
            <p:cNvSpPr/>
            <p:nvPr/>
          </p:nvSpPr>
          <p:spPr>
            <a:xfrm>
              <a:off x="5562600" y="1066800"/>
              <a:ext cx="2590800" cy="1676400"/>
            </a:xfrm>
            <a:prstGeom prst="hexagon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chemeClr val="bg1"/>
                  </a:solidFill>
                  <a:latin typeface="Uni Sans Regular" pitchFamily="34" charset="0"/>
                </a:rPr>
                <a:t>Agriculture</a:t>
              </a:r>
              <a:endParaRPr lang="ka-GE" sz="1600" dirty="0">
                <a:solidFill>
                  <a:schemeClr val="bg1"/>
                </a:solidFill>
              </a:endParaRPr>
            </a:p>
            <a:p>
              <a:pPr algn="ctr">
                <a:defRPr/>
              </a:pPr>
              <a:endParaRPr lang="ka-GE" sz="1400" dirty="0">
                <a:solidFill>
                  <a:schemeClr val="tx1"/>
                </a:solidFill>
              </a:endParaRPr>
            </a:p>
            <a:p>
              <a:pPr algn="ctr">
                <a:defRPr/>
              </a:pPr>
              <a:endParaRPr lang="ka-GE" sz="1400" dirty="0">
                <a:solidFill>
                  <a:schemeClr val="tx1"/>
                </a:solidFill>
              </a:endParaRPr>
            </a:p>
            <a:p>
              <a:pPr algn="ctr">
                <a:defRPr/>
              </a:pPr>
              <a:endParaRPr lang="ka-GE" sz="1400" dirty="0">
                <a:solidFill>
                  <a:schemeClr val="tx1"/>
                </a:solidFill>
              </a:endParaRPr>
            </a:p>
            <a:p>
              <a:pPr algn="ctr">
                <a:defRPr/>
              </a:pPr>
              <a:endParaRPr lang="ka-GE" sz="1400" dirty="0">
                <a:solidFill>
                  <a:schemeClr val="tx1"/>
                </a:solidFill>
              </a:endParaRPr>
            </a:p>
            <a:p>
              <a:pPr algn="ctr">
                <a:defRPr/>
              </a:pPr>
              <a:endParaRPr lang="ka-GE" sz="1400" dirty="0">
                <a:solidFill>
                  <a:schemeClr val="tx1"/>
                </a:solidFill>
              </a:endParaRPr>
            </a:p>
            <a:p>
              <a:pPr algn="ctr">
                <a:defRPr/>
              </a:pPr>
              <a:endParaRPr lang="en-US" sz="1400" dirty="0">
                <a:solidFill>
                  <a:schemeClr val="tx1"/>
                </a:solidFill>
                <a:latin typeface="Uni Sans Regular" pitchFamily="34" charset="0"/>
              </a:endParaRPr>
            </a:p>
          </p:txBody>
        </p:sp>
        <p:pic>
          <p:nvPicPr>
            <p:cNvPr id="15" name="Picture 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229350" y="1600200"/>
              <a:ext cx="1238250" cy="864418"/>
            </a:xfrm>
            <a:prstGeom prst="rect">
              <a:avLst/>
            </a:prstGeom>
            <a:ln>
              <a:headEnd type="oval"/>
              <a:tailEnd type="oval"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</p:pic>
      </p:grpSp>
      <p:grpSp>
        <p:nvGrpSpPr>
          <p:cNvPr id="16" name="Group 12"/>
          <p:cNvGrpSpPr>
            <a:grpSpLocks/>
          </p:cNvGrpSpPr>
          <p:nvPr/>
        </p:nvGrpSpPr>
        <p:grpSpPr bwMode="auto">
          <a:xfrm>
            <a:off x="3397250" y="4869160"/>
            <a:ext cx="2590800" cy="1676400"/>
            <a:chOff x="3200400" y="3802360"/>
            <a:chExt cx="2590800" cy="1676400"/>
          </a:xfrm>
        </p:grpSpPr>
        <p:sp>
          <p:nvSpPr>
            <p:cNvPr id="17" name="Hexagon 16"/>
            <p:cNvSpPr/>
            <p:nvPr/>
          </p:nvSpPr>
          <p:spPr>
            <a:xfrm>
              <a:off x="3200400" y="3802360"/>
              <a:ext cx="2590800" cy="1676400"/>
            </a:xfrm>
            <a:prstGeom prst="hexagon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chemeClr val="bg1"/>
                  </a:solidFill>
                  <a:latin typeface="Uni Sans Regular" pitchFamily="34" charset="0"/>
                </a:rPr>
                <a:t>Education</a:t>
              </a:r>
              <a:endParaRPr lang="ka-GE" dirty="0">
                <a:solidFill>
                  <a:schemeClr val="bg1"/>
                </a:solidFill>
              </a:endParaRPr>
            </a:p>
            <a:p>
              <a:pPr algn="ctr">
                <a:defRPr/>
              </a:pPr>
              <a:endParaRPr lang="ka-GE" dirty="0">
                <a:solidFill>
                  <a:schemeClr val="tx1"/>
                </a:solidFill>
              </a:endParaRPr>
            </a:p>
            <a:p>
              <a:pPr algn="ctr">
                <a:defRPr/>
              </a:pPr>
              <a:endParaRPr lang="ka-GE" dirty="0">
                <a:solidFill>
                  <a:schemeClr val="tx1"/>
                </a:solidFill>
              </a:endParaRPr>
            </a:p>
            <a:p>
              <a:pPr algn="ctr">
                <a:defRPr/>
              </a:pPr>
              <a:endParaRPr lang="ka-GE" dirty="0">
                <a:solidFill>
                  <a:schemeClr val="tx1"/>
                </a:solidFill>
              </a:endParaRPr>
            </a:p>
            <a:p>
              <a:pPr algn="ctr">
                <a:defRPr/>
              </a:pPr>
              <a:endParaRPr lang="ka-GE" dirty="0">
                <a:solidFill>
                  <a:schemeClr val="tx1"/>
                </a:solidFill>
              </a:endParaRPr>
            </a:p>
            <a:p>
              <a:pPr algn="ctr">
                <a:defRPr/>
              </a:pPr>
              <a:endParaRPr lang="en-US" dirty="0">
                <a:solidFill>
                  <a:schemeClr val="tx1"/>
                </a:solidFill>
                <a:latin typeface="Uni Sans Regular" pitchFamily="34" charset="0"/>
              </a:endParaRPr>
            </a:p>
          </p:txBody>
        </p:sp>
        <p:pic>
          <p:nvPicPr>
            <p:cNvPr id="18" name="Picture 4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886200" y="4343400"/>
              <a:ext cx="1295400" cy="901700"/>
            </a:xfrm>
            <a:prstGeom prst="rect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</p:pic>
      </p:grpSp>
      <p:sp>
        <p:nvSpPr>
          <p:cNvPr id="19" name="Rounded Rectangle 18"/>
          <p:cNvSpPr/>
          <p:nvPr/>
        </p:nvSpPr>
        <p:spPr>
          <a:xfrm>
            <a:off x="457200" y="838200"/>
            <a:ext cx="4114800" cy="381000"/>
          </a:xfrm>
          <a:prstGeom prst="round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dirty="0" smtClean="0">
                <a:latin typeface="Uni Sans Regular" pitchFamily="34" charset="0"/>
              </a:rPr>
              <a:t>Receive </a:t>
            </a:r>
            <a:r>
              <a:rPr lang="en-US" dirty="0">
                <a:latin typeface="Uni Sans Regular" pitchFamily="34" charset="0"/>
              </a:rPr>
              <a:t>Information in Real Time</a:t>
            </a:r>
          </a:p>
        </p:txBody>
      </p:sp>
      <p:sp>
        <p:nvSpPr>
          <p:cNvPr id="20" name="Rounded Rectangle 19"/>
          <p:cNvSpPr/>
          <p:nvPr/>
        </p:nvSpPr>
        <p:spPr>
          <a:xfrm>
            <a:off x="6629400" y="838200"/>
            <a:ext cx="2057400" cy="1143000"/>
          </a:xfrm>
          <a:prstGeom prst="roundRect">
            <a:avLst/>
          </a:prstGeom>
          <a:solidFill>
            <a:srgbClr val="FF0000"/>
          </a:solidFill>
          <a:ln>
            <a:noFill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Uni Sans Regular" pitchFamily="34" charset="0"/>
              </a:rPr>
              <a:t>Proper Planning of State Budget</a:t>
            </a:r>
          </a:p>
        </p:txBody>
      </p:sp>
      <p:sp>
        <p:nvSpPr>
          <p:cNvPr id="21" name="Rounded Rectangle 20"/>
          <p:cNvSpPr/>
          <p:nvPr/>
        </p:nvSpPr>
        <p:spPr>
          <a:xfrm>
            <a:off x="990600" y="5029200"/>
            <a:ext cx="1905000" cy="1066800"/>
          </a:xfrm>
          <a:prstGeom prst="roundRect">
            <a:avLst/>
          </a:prstGeom>
          <a:solidFill>
            <a:srgbClr val="FF0000"/>
          </a:solidFill>
          <a:ln>
            <a:noFill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smtClean="0">
                <a:latin typeface="Uni Sans Regular" pitchFamily="34" charset="0"/>
              </a:rPr>
              <a:t>Redundancies Eliminated</a:t>
            </a:r>
            <a:endParaRPr lang="en-US" dirty="0">
              <a:latin typeface="Uni Sans Regular" pitchFamily="34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2819400" y="3352800"/>
            <a:ext cx="3657600" cy="12192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3175" cap="sq" cmpd="sng">
            <a:prstDash val="solid"/>
            <a:rou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ct val="150000"/>
              </a:lnSpc>
              <a:defRPr/>
            </a:pPr>
            <a:r>
              <a:rPr lang="en-US" sz="2000" b="1" dirty="0">
                <a:solidFill>
                  <a:schemeClr val="tx1"/>
                </a:solidFill>
                <a:latin typeface="Uni Sans Regular" pitchFamily="34" charset="0"/>
              </a:rPr>
              <a:t>Data Exchange Agency</a:t>
            </a:r>
            <a:endParaRPr lang="ka-GE" sz="2000" b="1" dirty="0">
              <a:solidFill>
                <a:schemeClr val="tx1"/>
              </a:solidFill>
            </a:endParaRPr>
          </a:p>
          <a:p>
            <a:pPr algn="ctr">
              <a:lnSpc>
                <a:spcPct val="150000"/>
              </a:lnSpc>
              <a:defRPr/>
            </a:pPr>
            <a:r>
              <a:rPr lang="en-US" sz="1600" b="1" dirty="0" smtClean="0">
                <a:solidFill>
                  <a:schemeClr val="tx1"/>
                </a:solidFill>
                <a:latin typeface="Uni Sans Regular" pitchFamily="34" charset="0"/>
              </a:rPr>
              <a:t>Georgian  Government  </a:t>
            </a:r>
            <a:r>
              <a:rPr lang="en-US" sz="1600" b="1" dirty="0">
                <a:solidFill>
                  <a:schemeClr val="tx1"/>
                </a:solidFill>
                <a:latin typeface="Uni Sans Regular" pitchFamily="34" charset="0"/>
              </a:rPr>
              <a:t>Gateway</a:t>
            </a:r>
          </a:p>
        </p:txBody>
      </p:sp>
    </p:spTree>
    <p:extLst>
      <p:ext uri="{BB962C8B-B14F-4D97-AF65-F5344CB8AC3E}">
        <p14:creationId xmlns:p14="http://schemas.microsoft.com/office/powerpoint/2010/main" val="28556198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4.44444E-6 L 3.33333E-6 0.08888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35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33333E-6 L -0.04166 3.33333E-6 " pathEditMode="relative" rAng="0" ptsTypes="AA">
                                      <p:cBhvr>
                                        <p:cTn id="9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4000"/>
                            </p:stCondLst>
                            <p:childTnLst>
                              <p:par>
                                <p:cTn id="11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 L -3.33333E-6 -0.11111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6000"/>
                            </p:stCondLst>
                            <p:childTnLst>
                              <p:par>
                                <p:cTn id="14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33333E-6 L 0.05 3.33333E-6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19" grpId="0" animBg="1"/>
      <p:bldP spid="20" grpId="0" animBg="1"/>
      <p:bldP spid="2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305800" cy="1371600"/>
          </a:xfrm>
        </p:spPr>
        <p:txBody>
          <a:bodyPr anchor="t"/>
          <a:lstStyle/>
          <a:p>
            <a:r>
              <a:rPr lang="en-US" dirty="0" smtClean="0"/>
              <a:t>Citizen’s centric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xagon 3"/>
          <p:cNvSpPr/>
          <p:nvPr/>
        </p:nvSpPr>
        <p:spPr>
          <a:xfrm>
            <a:off x="990600" y="1061120"/>
            <a:ext cx="7467600" cy="5257800"/>
          </a:xfrm>
          <a:prstGeom prst="hexagon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2200" b="1" dirty="0" smtClean="0">
                <a:latin typeface="Uni Sans Bold" pitchFamily="34" charset="0"/>
              </a:rPr>
              <a:t>State E-Governance System</a:t>
            </a:r>
            <a:endParaRPr lang="ka-GE" sz="2200" b="1" dirty="0"/>
          </a:p>
          <a:p>
            <a:pPr algn="ctr">
              <a:defRPr/>
            </a:pPr>
            <a:endParaRPr lang="ka-GE" b="1" dirty="0"/>
          </a:p>
          <a:p>
            <a:pPr algn="ctr">
              <a:defRPr/>
            </a:pPr>
            <a:endParaRPr lang="ka-GE" b="1" dirty="0"/>
          </a:p>
          <a:p>
            <a:pPr algn="ctr">
              <a:defRPr/>
            </a:pPr>
            <a:endParaRPr lang="ka-GE" b="1" dirty="0"/>
          </a:p>
          <a:p>
            <a:pPr algn="ctr">
              <a:defRPr/>
            </a:pPr>
            <a:endParaRPr lang="ka-GE" b="1" dirty="0"/>
          </a:p>
          <a:p>
            <a:pPr algn="ctr">
              <a:defRPr/>
            </a:pPr>
            <a:endParaRPr lang="ka-GE" b="1" dirty="0"/>
          </a:p>
          <a:p>
            <a:pPr algn="ctr">
              <a:defRPr/>
            </a:pPr>
            <a:endParaRPr lang="ka-GE" b="1" dirty="0"/>
          </a:p>
          <a:p>
            <a:pPr algn="ctr">
              <a:defRPr/>
            </a:pPr>
            <a:endParaRPr lang="ka-GE" b="1" dirty="0"/>
          </a:p>
          <a:p>
            <a:pPr algn="ctr">
              <a:defRPr/>
            </a:pPr>
            <a:endParaRPr lang="ka-GE" b="1" dirty="0"/>
          </a:p>
          <a:p>
            <a:pPr algn="ctr">
              <a:defRPr/>
            </a:pPr>
            <a:endParaRPr lang="ka-GE" b="1" dirty="0"/>
          </a:p>
          <a:p>
            <a:pPr algn="ctr">
              <a:defRPr/>
            </a:pPr>
            <a:endParaRPr lang="ka-GE" b="1" dirty="0"/>
          </a:p>
          <a:p>
            <a:pPr algn="ctr">
              <a:defRPr/>
            </a:pPr>
            <a:endParaRPr lang="ka-GE" b="1" dirty="0"/>
          </a:p>
          <a:p>
            <a:pPr algn="ctr">
              <a:defRPr/>
            </a:pPr>
            <a:endParaRPr lang="ka-GE" b="1" dirty="0"/>
          </a:p>
          <a:p>
            <a:pPr algn="ctr">
              <a:defRPr/>
            </a:pPr>
            <a:endParaRPr lang="ka-GE" b="1" dirty="0"/>
          </a:p>
          <a:p>
            <a:pPr algn="ctr">
              <a:defRPr/>
            </a:pPr>
            <a:endParaRPr lang="ka-GE" b="1" dirty="0"/>
          </a:p>
          <a:p>
            <a:pPr algn="ctr">
              <a:defRPr/>
            </a:pPr>
            <a:endParaRPr lang="ka-GE" b="1" dirty="0"/>
          </a:p>
          <a:p>
            <a:pPr algn="ctr">
              <a:defRPr/>
            </a:pPr>
            <a:endParaRPr lang="ka-GE" b="1" dirty="0"/>
          </a:p>
          <a:p>
            <a:pPr algn="ctr">
              <a:defRPr/>
            </a:pPr>
            <a:endParaRPr lang="ka-GE" b="1" dirty="0"/>
          </a:p>
          <a:p>
            <a:pPr algn="ctr">
              <a:defRPr/>
            </a:pPr>
            <a:endParaRPr lang="ka-GE" b="1" dirty="0"/>
          </a:p>
        </p:txBody>
      </p:sp>
      <p:sp>
        <p:nvSpPr>
          <p:cNvPr id="5" name="Rounded Rectangle 4"/>
          <p:cNvSpPr/>
          <p:nvPr/>
        </p:nvSpPr>
        <p:spPr>
          <a:xfrm>
            <a:off x="6324600" y="3423320"/>
            <a:ext cx="2286000" cy="914400"/>
          </a:xfrm>
          <a:prstGeom prst="roundRect">
            <a:avLst>
              <a:gd name="adj" fmla="val 11042"/>
            </a:avLst>
          </a:prstGeom>
          <a:pattFill prst="ltDnDiag">
            <a:fgClr>
              <a:srgbClr val="002060"/>
            </a:fgClr>
            <a:bgClr>
              <a:schemeClr val="tx2"/>
            </a:bgClr>
          </a:patt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Uni Sans Regular" pitchFamily="34" charset="0"/>
              </a:rPr>
              <a:t>Property</a:t>
            </a:r>
          </a:p>
        </p:txBody>
      </p:sp>
      <p:sp>
        <p:nvSpPr>
          <p:cNvPr id="6" name="Oval 5"/>
          <p:cNvSpPr/>
          <p:nvPr/>
        </p:nvSpPr>
        <p:spPr>
          <a:xfrm>
            <a:off x="4114800" y="3575720"/>
            <a:ext cx="1143000" cy="11430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Uni Sans Regular" pitchFamily="34" charset="0"/>
            </a:endParaRPr>
          </a:p>
        </p:txBody>
      </p:sp>
      <p:pic>
        <p:nvPicPr>
          <p:cNvPr id="7" name="Picture 4" descr="administrator_128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728120"/>
            <a:ext cx="8382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ounded Rectangle 7"/>
          <p:cNvSpPr/>
          <p:nvPr/>
        </p:nvSpPr>
        <p:spPr>
          <a:xfrm>
            <a:off x="1295400" y="2737520"/>
            <a:ext cx="2362200" cy="914400"/>
          </a:xfrm>
          <a:prstGeom prst="roundRect">
            <a:avLst>
              <a:gd name="adj" fmla="val 11042"/>
            </a:avLst>
          </a:prstGeom>
          <a:pattFill prst="ltDnDiag">
            <a:fgClr>
              <a:srgbClr val="002060"/>
            </a:fgClr>
            <a:bgClr>
              <a:schemeClr val="tx2"/>
            </a:bgClr>
          </a:pattFill>
          <a:ln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Uni Sans Regular" pitchFamily="34" charset="0"/>
              </a:rPr>
              <a:t>Migration, Registration</a:t>
            </a:r>
          </a:p>
        </p:txBody>
      </p:sp>
      <p:cxnSp>
        <p:nvCxnSpPr>
          <p:cNvPr id="9" name="Straight Connector 8"/>
          <p:cNvCxnSpPr>
            <a:stCxn id="6" idx="1"/>
          </p:cNvCxnSpPr>
          <p:nvPr/>
        </p:nvCxnSpPr>
        <p:spPr>
          <a:xfrm rot="16200000" flipV="1">
            <a:off x="3657600" y="3118520"/>
            <a:ext cx="471488" cy="776288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  <a:headEnd type="oval"/>
            <a:tailEnd type="oval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0" name="Rounded Rectangle 9"/>
          <p:cNvSpPr/>
          <p:nvPr/>
        </p:nvSpPr>
        <p:spPr>
          <a:xfrm>
            <a:off x="1143000" y="4109120"/>
            <a:ext cx="2552700" cy="1066800"/>
          </a:xfrm>
          <a:prstGeom prst="roundRect">
            <a:avLst>
              <a:gd name="adj" fmla="val 11042"/>
            </a:avLst>
          </a:prstGeom>
          <a:pattFill prst="ltDnDiag">
            <a:fgClr>
              <a:srgbClr val="002060"/>
            </a:fgClr>
            <a:bgClr>
              <a:schemeClr val="tx2"/>
            </a:bgClr>
          </a:patt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Uni Sans Regular" pitchFamily="34" charset="0"/>
              </a:rPr>
              <a:t>Demographic and other Personal Data</a:t>
            </a:r>
          </a:p>
        </p:txBody>
      </p:sp>
      <p:cxnSp>
        <p:nvCxnSpPr>
          <p:cNvPr id="11" name="Straight Connector 10"/>
          <p:cNvCxnSpPr/>
          <p:nvPr/>
        </p:nvCxnSpPr>
        <p:spPr>
          <a:xfrm rot="10800000" flipV="1">
            <a:off x="3581400" y="4261520"/>
            <a:ext cx="609600" cy="38100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  <a:headEnd type="oval"/>
            <a:tailEnd type="oval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2" name="Rounded Rectangle 11"/>
          <p:cNvSpPr/>
          <p:nvPr/>
        </p:nvSpPr>
        <p:spPr>
          <a:xfrm>
            <a:off x="3581400" y="1546895"/>
            <a:ext cx="2209800" cy="1038225"/>
          </a:xfrm>
          <a:prstGeom prst="roundRect">
            <a:avLst>
              <a:gd name="adj" fmla="val 11042"/>
            </a:avLst>
          </a:prstGeom>
          <a:pattFill prst="ltDnDiag">
            <a:fgClr>
              <a:srgbClr val="002060"/>
            </a:fgClr>
            <a:bgClr>
              <a:schemeClr val="tx2"/>
            </a:bgClr>
          </a:patt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Uni Sans Regular" pitchFamily="34" charset="0"/>
              </a:rPr>
              <a:t>Medical Service</a:t>
            </a:r>
          </a:p>
        </p:txBody>
      </p:sp>
      <p:sp>
        <p:nvSpPr>
          <p:cNvPr id="13" name="Rounded Rectangle 12"/>
          <p:cNvSpPr/>
          <p:nvPr/>
        </p:nvSpPr>
        <p:spPr>
          <a:xfrm>
            <a:off x="5867400" y="2356520"/>
            <a:ext cx="2286000" cy="914400"/>
          </a:xfrm>
          <a:prstGeom prst="roundRect">
            <a:avLst>
              <a:gd name="adj" fmla="val 11042"/>
            </a:avLst>
          </a:prstGeom>
          <a:pattFill prst="ltDnDiag">
            <a:fgClr>
              <a:srgbClr val="002060"/>
            </a:fgClr>
            <a:bgClr>
              <a:schemeClr val="tx2"/>
            </a:bgClr>
          </a:patt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Uni Sans Regular" pitchFamily="34" charset="0"/>
              </a:rPr>
              <a:t>Education</a:t>
            </a:r>
          </a:p>
        </p:txBody>
      </p:sp>
      <p:cxnSp>
        <p:nvCxnSpPr>
          <p:cNvPr id="14" name="Straight Connector 13"/>
          <p:cNvCxnSpPr>
            <a:stCxn id="6" idx="0"/>
            <a:endCxn id="12" idx="2"/>
          </p:cNvCxnSpPr>
          <p:nvPr/>
        </p:nvCxnSpPr>
        <p:spPr>
          <a:xfrm rot="5400000" flipH="1" flipV="1">
            <a:off x="4191000" y="3080420"/>
            <a:ext cx="99060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  <a:headEnd type="oval"/>
            <a:tailEnd type="oval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10800000" flipV="1">
            <a:off x="5105400" y="3118520"/>
            <a:ext cx="914400" cy="68580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  <a:headEnd type="oval"/>
            <a:tailEnd type="oval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Rounded Rectangle 15"/>
          <p:cNvSpPr/>
          <p:nvPr/>
        </p:nvSpPr>
        <p:spPr>
          <a:xfrm>
            <a:off x="3390900" y="5556920"/>
            <a:ext cx="2590800" cy="990600"/>
          </a:xfrm>
          <a:prstGeom prst="roundRect">
            <a:avLst>
              <a:gd name="adj" fmla="val 11042"/>
            </a:avLst>
          </a:prstGeom>
          <a:pattFill prst="ltDnDiag">
            <a:fgClr>
              <a:srgbClr val="002060"/>
            </a:fgClr>
            <a:bgClr>
              <a:schemeClr val="tx2"/>
            </a:bgClr>
          </a:patt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Uni Sans Regular" pitchFamily="34" charset="0"/>
              </a:rPr>
              <a:t>Social Condition</a:t>
            </a:r>
          </a:p>
        </p:txBody>
      </p:sp>
      <p:cxnSp>
        <p:nvCxnSpPr>
          <p:cNvPr id="17" name="Straight Connector 16"/>
          <p:cNvCxnSpPr>
            <a:stCxn id="16" idx="0"/>
            <a:endCxn id="6" idx="4"/>
          </p:cNvCxnSpPr>
          <p:nvPr/>
        </p:nvCxnSpPr>
        <p:spPr>
          <a:xfrm rot="5400000" flipH="1" flipV="1">
            <a:off x="4267200" y="5137820"/>
            <a:ext cx="83820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  <a:headEnd type="oval"/>
            <a:tailEnd type="oval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8" name="Rounded Rectangular Callout 17"/>
          <p:cNvSpPr/>
          <p:nvPr/>
        </p:nvSpPr>
        <p:spPr>
          <a:xfrm>
            <a:off x="457200" y="908720"/>
            <a:ext cx="2057400" cy="838200"/>
          </a:xfrm>
          <a:prstGeom prst="wedgeRoundRectCallout">
            <a:avLst>
              <a:gd name="adj1" fmla="val 62917"/>
              <a:gd name="adj2" fmla="val 41072"/>
              <a:gd name="adj3" fmla="val 16667"/>
            </a:avLst>
          </a:prstGeom>
          <a:solidFill>
            <a:srgbClr val="FF000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latin typeface="Uni Sans Regular" pitchFamily="34" charset="0"/>
              </a:rPr>
              <a:t>Unified </a:t>
            </a:r>
            <a:r>
              <a:rPr lang="en-US" sz="1600" dirty="0" smtClean="0">
                <a:latin typeface="Uni Sans Regular" pitchFamily="34" charset="0"/>
              </a:rPr>
              <a:t>Automated </a:t>
            </a:r>
            <a:r>
              <a:rPr lang="en-US" sz="1600" dirty="0">
                <a:latin typeface="Uni Sans Regular" pitchFamily="34" charset="0"/>
              </a:rPr>
              <a:t>Statistical Data</a:t>
            </a:r>
            <a:endParaRPr lang="ka-GE" sz="1600" dirty="0"/>
          </a:p>
        </p:txBody>
      </p:sp>
      <p:sp>
        <p:nvSpPr>
          <p:cNvPr id="19" name="Rounded Rectangle 18"/>
          <p:cNvSpPr/>
          <p:nvPr/>
        </p:nvSpPr>
        <p:spPr>
          <a:xfrm>
            <a:off x="5867400" y="4566320"/>
            <a:ext cx="2286000" cy="914400"/>
          </a:xfrm>
          <a:prstGeom prst="roundRect">
            <a:avLst>
              <a:gd name="adj" fmla="val 11042"/>
            </a:avLst>
          </a:prstGeom>
          <a:pattFill prst="ltDnDiag">
            <a:fgClr>
              <a:srgbClr val="002060"/>
            </a:fgClr>
            <a:bgClr>
              <a:schemeClr val="tx2"/>
            </a:bgClr>
          </a:patt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atin typeface="Uni Sans Regular" pitchFamily="34" charset="0"/>
              </a:rPr>
              <a:t>Economic Activities</a:t>
            </a:r>
          </a:p>
        </p:txBody>
      </p:sp>
      <p:cxnSp>
        <p:nvCxnSpPr>
          <p:cNvPr id="20" name="Straight Connector 19"/>
          <p:cNvCxnSpPr/>
          <p:nvPr/>
        </p:nvCxnSpPr>
        <p:spPr>
          <a:xfrm rot="10800000" flipV="1">
            <a:off x="5181600" y="3880520"/>
            <a:ext cx="1295400" cy="22860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  <a:headEnd type="oval"/>
            <a:tailEnd type="oval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10800000">
            <a:off x="5181600" y="4337720"/>
            <a:ext cx="838200" cy="38100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  <a:headEnd type="oval"/>
            <a:tailEnd type="oval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22" name="Rounded Rectangular Callout 21"/>
          <p:cNvSpPr/>
          <p:nvPr/>
        </p:nvSpPr>
        <p:spPr>
          <a:xfrm>
            <a:off x="6934200" y="984920"/>
            <a:ext cx="1905000" cy="685800"/>
          </a:xfrm>
          <a:prstGeom prst="wedgeRoundRectCallout">
            <a:avLst>
              <a:gd name="adj1" fmla="val -62530"/>
              <a:gd name="adj2" fmla="val 43155"/>
              <a:gd name="adj3" fmla="val 16667"/>
            </a:avLst>
          </a:prstGeom>
          <a:solidFill>
            <a:srgbClr val="FF000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 smtClean="0">
                <a:latin typeface="Uni Sans Regular" pitchFamily="34" charset="0"/>
              </a:rPr>
              <a:t>Automated Data </a:t>
            </a:r>
            <a:r>
              <a:rPr lang="en-US" sz="1600" dirty="0">
                <a:latin typeface="Uni Sans Regular" pitchFamily="34" charset="0"/>
              </a:rPr>
              <a:t>Processing</a:t>
            </a:r>
            <a:endParaRPr lang="ka-GE" sz="1600" dirty="0"/>
          </a:p>
        </p:txBody>
      </p:sp>
      <p:sp>
        <p:nvSpPr>
          <p:cNvPr id="23" name="Rounded Rectangular Callout 22"/>
          <p:cNvSpPr/>
          <p:nvPr/>
        </p:nvSpPr>
        <p:spPr>
          <a:xfrm>
            <a:off x="533400" y="5709320"/>
            <a:ext cx="1981200" cy="838200"/>
          </a:xfrm>
          <a:prstGeom prst="wedgeRoundRectCallout">
            <a:avLst>
              <a:gd name="adj1" fmla="val 62917"/>
              <a:gd name="adj2" fmla="val -42707"/>
              <a:gd name="adj3" fmla="val 16667"/>
            </a:avLst>
          </a:prstGeom>
          <a:solidFill>
            <a:srgbClr val="FF000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latin typeface="Uni Sans Regular" pitchFamily="34" charset="0"/>
              </a:rPr>
              <a:t>State Development </a:t>
            </a:r>
            <a:r>
              <a:rPr lang="en-US" sz="1600" dirty="0" smtClean="0">
                <a:latin typeface="Uni Sans Regular" pitchFamily="34" charset="0"/>
              </a:rPr>
              <a:t>Planning, Forecast</a:t>
            </a:r>
            <a:endParaRPr lang="ka-GE" sz="1600" dirty="0"/>
          </a:p>
        </p:txBody>
      </p:sp>
      <p:sp>
        <p:nvSpPr>
          <p:cNvPr id="24" name="Rectangle 21"/>
          <p:cNvSpPr>
            <a:spLocks noChangeArrowheads="1"/>
          </p:cNvSpPr>
          <p:nvPr/>
        </p:nvSpPr>
        <p:spPr bwMode="auto">
          <a:xfrm>
            <a:off x="3886200" y="4806033"/>
            <a:ext cx="1676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b="1" dirty="0">
                <a:latin typeface="Uni Sans Bold" pitchFamily="34" charset="0"/>
              </a:rPr>
              <a:t>CITIZEN</a:t>
            </a:r>
          </a:p>
        </p:txBody>
      </p:sp>
      <p:sp>
        <p:nvSpPr>
          <p:cNvPr id="25" name="Rounded Rectangular Callout 24"/>
          <p:cNvSpPr/>
          <p:nvPr/>
        </p:nvSpPr>
        <p:spPr>
          <a:xfrm>
            <a:off x="6781800" y="5785520"/>
            <a:ext cx="1981200" cy="685800"/>
          </a:xfrm>
          <a:prstGeom prst="wedgeRoundRectCallout">
            <a:avLst>
              <a:gd name="adj1" fmla="val -63869"/>
              <a:gd name="adj2" fmla="val -37053"/>
              <a:gd name="adj3" fmla="val 16667"/>
            </a:avLst>
          </a:prstGeom>
          <a:solidFill>
            <a:srgbClr val="FF000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latin typeface="Uni Sans Regular" pitchFamily="34" charset="0"/>
              </a:rPr>
              <a:t>Effective Public Policy</a:t>
            </a:r>
            <a:endParaRPr lang="ka-GE" sz="1600" dirty="0"/>
          </a:p>
        </p:txBody>
      </p:sp>
    </p:spTree>
    <p:extLst>
      <p:ext uri="{BB962C8B-B14F-4D97-AF65-F5344CB8AC3E}">
        <p14:creationId xmlns:p14="http://schemas.microsoft.com/office/powerpoint/2010/main" val="9682583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 animBg="1"/>
      <p:bldP spid="12" grpId="0" animBg="1"/>
      <p:bldP spid="13" grpId="0" animBg="1"/>
      <p:bldP spid="16" grpId="0" animBg="1"/>
      <p:bldP spid="18" grpId="0" animBg="1"/>
      <p:bldP spid="19" grpId="0" animBg="1"/>
      <p:bldP spid="22" grpId="0" animBg="1"/>
      <p:bldP spid="23" grpId="0" animBg="1"/>
      <p:bldP spid="2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y.gov.ge</a:t>
            </a:r>
            <a:r>
              <a:rPr lang="en-US" dirty="0" smtClean="0"/>
              <a:t> – Citizen’s Portal</a:t>
            </a:r>
            <a:endParaRPr lang="en-US" dirty="0"/>
          </a:p>
        </p:txBody>
      </p:sp>
      <p:pic>
        <p:nvPicPr>
          <p:cNvPr id="5" name="Picture 2" descr="C:\Users\Irakli\Desktop\LOGO_ENG_Small.jpg"/>
          <p:cNvPicPr>
            <a:picLocks noChangeAspect="1" noChangeArrowheads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21" t="20046" r="11243" b="23479"/>
          <a:stretch/>
        </p:blipFill>
        <p:spPr bwMode="auto">
          <a:xfrm>
            <a:off x="7137904" y="6291128"/>
            <a:ext cx="1840013" cy="4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Content Placeholder 7" descr="Screen Shot 2014-10-15 at 12.49.39 PM.png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98" r="10698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21637521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itizen’s personal page</a:t>
            </a:r>
            <a:endParaRPr lang="en-US" dirty="0"/>
          </a:p>
        </p:txBody>
      </p:sp>
      <p:pic>
        <p:nvPicPr>
          <p:cNvPr id="7" name="Picture 2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76" r="3176"/>
          <a:stretch/>
        </p:blipFill>
        <p:spPr bwMode="auto"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2" descr="C:\Users\Irakli\Desktop\LOGO_ENG_Small.jpg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21" t="20046" r="11243" b="23479"/>
          <a:stretch/>
        </p:blipFill>
        <p:spPr bwMode="auto">
          <a:xfrm>
            <a:off x="7137904" y="6291128"/>
            <a:ext cx="1840013" cy="4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84316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perty</a:t>
            </a:r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76" r="3176"/>
          <a:stretch/>
        </p:blipFill>
        <p:spPr bwMode="auto">
          <a:xfrm>
            <a:off x="571500" y="1676400"/>
            <a:ext cx="7620000" cy="437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 descr="C:\Users\Irakli\Desktop\LOGO_ENG_Small.jpg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21" t="20046" r="11243" b="23479"/>
          <a:stretch/>
        </p:blipFill>
        <p:spPr bwMode="auto">
          <a:xfrm>
            <a:off x="7137904" y="6291128"/>
            <a:ext cx="1840013" cy="4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182025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UN E</a:t>
            </a:r>
            <a:r>
              <a:rPr lang="en-US" sz="4000" dirty="0"/>
              <a:t>-Government </a:t>
            </a:r>
            <a:br>
              <a:rPr lang="en-US" sz="4000" dirty="0"/>
            </a:br>
            <a:r>
              <a:rPr lang="en-US" sz="4000" dirty="0" smtClean="0"/>
              <a:t>Survey 2014</a:t>
            </a:r>
            <a:endParaRPr lang="en-US" sz="4000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52175216"/>
              </p:ext>
            </p:extLst>
          </p:nvPr>
        </p:nvGraphicFramePr>
        <p:xfrm>
          <a:off x="457198" y="2029566"/>
          <a:ext cx="7825722" cy="1813149"/>
        </p:xfrm>
        <a:graphic>
          <a:graphicData uri="http://schemas.openxmlformats.org/drawingml/2006/table">
            <a:tbl>
              <a:tblPr>
                <a:tableStyleId>{9D7B26C5-4107-4FEC-AEDC-1716B250A1EF}</a:tableStyleId>
              </a:tblPr>
              <a:tblGrid>
                <a:gridCol w="2448060"/>
                <a:gridCol w="1126920"/>
                <a:gridCol w="1416914"/>
                <a:gridCol w="1416914"/>
                <a:gridCol w="1416914"/>
              </a:tblGrid>
              <a:tr h="560032">
                <a:tc>
                  <a:txBody>
                    <a:bodyPr/>
                    <a:lstStyle/>
                    <a:p>
                      <a:pPr algn="l" fontAlgn="b"/>
                      <a:r>
                        <a:rPr lang="en-US" sz="2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GEORGIA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u="none" strike="noStrike" dirty="0" smtClean="0">
                          <a:effectLst/>
                        </a:rPr>
                        <a:t>Rank 2014</a:t>
                      </a:r>
                      <a:endParaRPr lang="en-US" sz="2400" b="1" i="0" u="none" strike="noStrike" dirty="0" smtClean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u="none" strike="noStrike" dirty="0">
                          <a:effectLst/>
                        </a:rPr>
                        <a:t>Rank 2012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u="none" strike="noStrike" dirty="0" smtClean="0">
                          <a:effectLst/>
                        </a:rPr>
                        <a:t>Rank 2010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u="none" strike="noStrike" dirty="0" smtClean="0">
                          <a:effectLst/>
                        </a:rPr>
                        <a:t>Rank 2008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560032">
                <a:tc>
                  <a:txBody>
                    <a:bodyPr/>
                    <a:lstStyle/>
                    <a:p>
                      <a:pPr algn="l" fontAlgn="b"/>
                      <a:r>
                        <a:rPr lang="en-US" sz="2400" u="none" strike="noStrike" dirty="0">
                          <a:effectLst/>
                        </a:rPr>
                        <a:t>E-Government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56</a:t>
                      </a:r>
                      <a:endParaRPr lang="en-US" sz="2400" b="1" i="0" u="none" strike="noStrike" dirty="0">
                        <a:solidFill>
                          <a:srgbClr val="FF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72</a:t>
                      </a:r>
                      <a:endParaRPr lang="en-US" sz="2400" b="1" i="0" u="none" strike="noStrike" dirty="0">
                        <a:solidFill>
                          <a:srgbClr val="FF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100</a:t>
                      </a:r>
                      <a:endParaRPr lang="en-US" sz="2400" b="1" i="0" u="none" strike="noStrike" dirty="0">
                        <a:solidFill>
                          <a:srgbClr val="FF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100</a:t>
                      </a:r>
                      <a:endParaRPr lang="en-US" sz="2400" b="1" i="0" u="none" strike="noStrike" dirty="0">
                        <a:solidFill>
                          <a:srgbClr val="FF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512072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 dirty="0">
                          <a:effectLst/>
                        </a:rPr>
                        <a:t>E-Participation</a:t>
                      </a:r>
                      <a:endParaRPr lang="en-US" sz="2000" b="1" i="1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66</a:t>
                      </a:r>
                      <a:endParaRPr lang="en-US" sz="2000" b="1" i="0" u="none" strike="noStrike" dirty="0">
                        <a:solidFill>
                          <a:srgbClr val="FF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73</a:t>
                      </a:r>
                      <a:endParaRPr lang="en-US" sz="2000" b="1" i="0" u="none" strike="noStrike" dirty="0">
                        <a:solidFill>
                          <a:srgbClr val="FF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132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143</a:t>
                      </a:r>
                      <a:r>
                        <a:rPr lang="en-US" sz="2000" u="none" strike="noStrike" dirty="0" smtClean="0">
                          <a:effectLst/>
                        </a:rPr>
                        <a:t>/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pic>
        <p:nvPicPr>
          <p:cNvPr id="6" name="Picture 2" descr="C:\Users\Irakli\Desktop\LOGO_ENG_Small.jpg"/>
          <p:cNvPicPr>
            <a:picLocks noChangeAspect="1" noChangeArrowheads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21" t="20046" r="11243" b="23479"/>
          <a:stretch/>
        </p:blipFill>
        <p:spPr bwMode="auto">
          <a:xfrm>
            <a:off x="7137904" y="6291128"/>
            <a:ext cx="1840013" cy="4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168534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itizen’s Address of </a:t>
            </a:r>
            <a:r>
              <a:rPr lang="en-US" dirty="0" smtClean="0"/>
              <a:t>Registration</a:t>
            </a:r>
            <a:endParaRPr lang="en-US" dirty="0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76" r="3176"/>
          <a:stretch/>
        </p:blipFill>
        <p:spPr bwMode="auto"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 descr="C:\Users\Irakli\Desktop\LOGO_ENG_Small.jpg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21" t="20046" r="11243" b="23479"/>
          <a:stretch/>
        </p:blipFill>
        <p:spPr bwMode="auto">
          <a:xfrm>
            <a:off x="7137904" y="6291128"/>
            <a:ext cx="1840013" cy="4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062497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line Business registration</a:t>
            </a:r>
            <a:endParaRPr lang="en-US" dirty="0"/>
          </a:p>
        </p:txBody>
      </p:sp>
      <p:pic>
        <p:nvPicPr>
          <p:cNvPr id="4" name="Picture 2" descr="C:\Users\Irakli\Desktop\LOGO_ENG_Small.jpg"/>
          <p:cNvPicPr>
            <a:picLocks noChangeAspect="1" noChangeArrowheads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21" t="20046" r="11243" b="23479"/>
          <a:stretch/>
        </p:blipFill>
        <p:spPr bwMode="auto">
          <a:xfrm>
            <a:off x="7137904" y="6291128"/>
            <a:ext cx="1840013" cy="4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Content Placeholder 8" descr="Screen Shot 2013-06-03 at 1.38.26 PM.png"/>
          <p:cNvPicPr>
            <a:picLocks noGrp="1" noChangeAspect="1"/>
          </p:cNvPicPr>
          <p:nvPr>
            <p:ph idx="1"/>
          </p:nvPr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00" t="1779" r="7667" b="-1858"/>
          <a:stretch/>
        </p:blipFill>
        <p:spPr>
          <a:xfrm>
            <a:off x="876300" y="1752600"/>
            <a:ext cx="6616700" cy="4538528"/>
          </a:xfrm>
        </p:spPr>
      </p:pic>
    </p:spTree>
    <p:extLst>
      <p:ext uri="{BB962C8B-B14F-4D97-AF65-F5344CB8AC3E}">
        <p14:creationId xmlns:p14="http://schemas.microsoft.com/office/powerpoint/2010/main" val="17036672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tility Payments</a:t>
            </a:r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76" r="3176"/>
          <a:stretch/>
        </p:blipFill>
        <p:spPr bwMode="auto"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 descr="C:\Users\Irakli\Desktop\LOGO_ENG_Small.jpg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21" t="20046" r="11243" b="23479"/>
          <a:stretch/>
        </p:blipFill>
        <p:spPr bwMode="auto">
          <a:xfrm>
            <a:off x="7137904" y="6291128"/>
            <a:ext cx="1840013" cy="4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462573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ecommendation to Improve </a:t>
            </a:r>
            <a:r>
              <a:rPr lang="en-US" dirty="0" smtClean="0"/>
              <a:t>Services</a:t>
            </a:r>
            <a:endParaRPr lang="en-US" dirty="0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76" r="3176"/>
          <a:stretch/>
        </p:blipFill>
        <p:spPr bwMode="auto"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 descr="C:\Users\Irakli\Desktop\LOGO_ENG_Small.jpg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21" t="20046" r="11243" b="23479"/>
          <a:stretch/>
        </p:blipFill>
        <p:spPr bwMode="auto">
          <a:xfrm>
            <a:off x="7137904" y="6291128"/>
            <a:ext cx="1840013" cy="4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096050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A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09084995"/>
              </p:ext>
            </p:extLst>
          </p:nvPr>
        </p:nvGraphicFramePr>
        <p:xfrm>
          <a:off x="457200" y="1740430"/>
          <a:ext cx="7755467" cy="44261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2" descr="C:\Users\Irakli\Desktop\LOGO_ENG_Small.jpg"/>
          <p:cNvPicPr>
            <a:picLocks noChangeAspect="1" noChangeArrowheads="1"/>
          </p:cNvPicPr>
          <p:nvPr/>
        </p:nvPicPr>
        <p:blipFill rotWithShape="1"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21" t="20046" r="11243" b="23479"/>
          <a:stretch/>
        </p:blipFill>
        <p:spPr bwMode="auto">
          <a:xfrm>
            <a:off x="7137904" y="6291128"/>
            <a:ext cx="1840013" cy="4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881536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/>
              <a:t>Trade facilitation </a:t>
            </a:r>
            <a:r>
              <a:rPr lang="en-US" dirty="0" smtClean="0"/>
              <a:t>System – TF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94081038"/>
              </p:ext>
            </p:extLst>
          </p:nvPr>
        </p:nvGraphicFramePr>
        <p:xfrm>
          <a:off x="203200" y="1689100"/>
          <a:ext cx="8686800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2" descr="C:\Users\Irakli\Desktop\LOGO_ENG_Small.jpg"/>
          <p:cNvPicPr>
            <a:picLocks noChangeAspect="1" noChangeArrowheads="1"/>
          </p:cNvPicPr>
          <p:nvPr/>
        </p:nvPicPr>
        <p:blipFill rotWithShape="1"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21" t="20046" r="11243" b="23479"/>
          <a:stretch/>
        </p:blipFill>
        <p:spPr bwMode="auto">
          <a:xfrm>
            <a:off x="7137904" y="6291128"/>
            <a:ext cx="1840013" cy="4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6266509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-ID car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009" b="1"/>
          <a:stretch/>
        </p:blipFill>
        <p:spPr>
          <a:xfrm>
            <a:off x="407886" y="1983466"/>
            <a:ext cx="4005473" cy="240858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61"/>
          <a:stretch/>
        </p:blipFill>
        <p:spPr>
          <a:xfrm>
            <a:off x="4598886" y="3362500"/>
            <a:ext cx="3934027" cy="2358194"/>
          </a:xfrm>
          <a:prstGeom prst="rect">
            <a:avLst/>
          </a:prstGeom>
        </p:spPr>
      </p:pic>
      <p:pic>
        <p:nvPicPr>
          <p:cNvPr id="6" name="Picture 2" descr="C:\Users\Irakli\Desktop\LOGO_ENG_Small.jpg"/>
          <p:cNvPicPr>
            <a:picLocks noChangeAspect="1" noChangeArrowheads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21" t="20046" r="11243" b="23479"/>
          <a:stretch/>
        </p:blipFill>
        <p:spPr bwMode="auto">
          <a:xfrm>
            <a:off x="7137904" y="6291128"/>
            <a:ext cx="1840013" cy="4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925829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blic Service Hall - Tbilisi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rcRect t="6953" b="6953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22021551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6316133" cy="1371600"/>
          </a:xfrm>
        </p:spPr>
        <p:txBody>
          <a:bodyPr>
            <a:normAutofit fontScale="90000"/>
          </a:bodyPr>
          <a:lstStyle/>
          <a:p>
            <a:r>
              <a:rPr lang="en-US" dirty="0"/>
              <a:t>E-</a:t>
            </a:r>
            <a:r>
              <a:rPr lang="en-US" dirty="0" smtClean="0"/>
              <a:t>Government Legislative </a:t>
            </a:r>
            <a:r>
              <a:rPr lang="en-US" dirty="0"/>
              <a:t>Framework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67396346"/>
              </p:ext>
            </p:extLst>
          </p:nvPr>
        </p:nvGraphicFramePr>
        <p:xfrm>
          <a:off x="1049868" y="1780822"/>
          <a:ext cx="6922912" cy="43735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Picture 2" descr="C:\Users\Irakli\Desktop\LOGO_ENG_Small.jpg"/>
          <p:cNvPicPr>
            <a:picLocks noChangeAspect="1" noChangeArrowheads="1"/>
          </p:cNvPicPr>
          <p:nvPr/>
        </p:nvPicPr>
        <p:blipFill rotWithShape="1"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21" t="20046" r="11243" b="23479"/>
          <a:stretch/>
        </p:blipFill>
        <p:spPr bwMode="auto">
          <a:xfrm>
            <a:off x="7137904" y="6291128"/>
            <a:ext cx="1840013" cy="4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251110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620000" cy="1371600"/>
          </a:xfrm>
        </p:spPr>
        <p:txBody>
          <a:bodyPr>
            <a:noAutofit/>
          </a:bodyPr>
          <a:lstStyle/>
          <a:p>
            <a:r>
              <a:rPr lang="en-US" sz="3200" dirty="0"/>
              <a:t>Law of Georgia On Unified State Registry of </a:t>
            </a:r>
            <a:r>
              <a:rPr lang="en-US" sz="3200" dirty="0" smtClean="0"/>
              <a:t>Information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just" defTabSz="1463675"/>
            <a:r>
              <a:rPr lang="en-US" dirty="0">
                <a:latin typeface="Calibri" charset="0"/>
              </a:rPr>
              <a:t>Aim of the Law:</a:t>
            </a:r>
            <a:r>
              <a:rPr lang="ru-RU" dirty="0">
                <a:latin typeface="Calibri" charset="0"/>
              </a:rPr>
              <a:t> </a:t>
            </a:r>
            <a:r>
              <a:rPr lang="en-US" dirty="0">
                <a:latin typeface="Calibri" charset="0"/>
              </a:rPr>
              <a:t>establishment of a unified state registry of registers, databases, services and information systems within the public sector of Georgia </a:t>
            </a:r>
            <a:endParaRPr lang="ru-RU" dirty="0">
              <a:latin typeface="Calibri" charset="0"/>
            </a:endParaRPr>
          </a:p>
          <a:p>
            <a:pPr algn="just" defTabSz="1463675"/>
            <a:r>
              <a:rPr lang="en-US" dirty="0">
                <a:latin typeface="Calibri" charset="0"/>
              </a:rPr>
              <a:t>A supplementary act</a:t>
            </a:r>
            <a:r>
              <a:rPr lang="ru-RU" dirty="0">
                <a:latin typeface="Calibri" charset="0"/>
              </a:rPr>
              <a:t> – </a:t>
            </a:r>
            <a:r>
              <a:rPr lang="en-US" dirty="0">
                <a:latin typeface="Calibri" charset="0"/>
              </a:rPr>
              <a:t>Instruction on standards and procedures of working with the Registry of Registers, as well as manual on the use of web-</a:t>
            </a:r>
            <a:r>
              <a:rPr lang="en-US" dirty="0" smtClean="0">
                <a:latin typeface="Calibri" charset="0"/>
              </a:rPr>
              <a:t>portal</a:t>
            </a:r>
          </a:p>
          <a:p>
            <a:pPr algn="just" defTabSz="1463675"/>
            <a:endParaRPr lang="en-US" dirty="0">
              <a:latin typeface="Calibri" charset="0"/>
            </a:endParaRPr>
          </a:p>
          <a:p>
            <a:pPr algn="just" defTabSz="1463675"/>
            <a:r>
              <a:rPr lang="en-US" dirty="0">
                <a:latin typeface="Calibri" charset="0"/>
              </a:rPr>
              <a:t>Categories of information to be submitted</a:t>
            </a:r>
            <a:r>
              <a:rPr lang="ka-GE" dirty="0" smtClean="0">
                <a:latin typeface="Calibri" charset="0"/>
              </a:rPr>
              <a:t>:</a:t>
            </a:r>
            <a:endParaRPr lang="ru-RU" dirty="0">
              <a:latin typeface="Calibri" charset="0"/>
            </a:endParaRPr>
          </a:p>
          <a:p>
            <a:pPr marL="914400" lvl="1" indent="-457200" algn="just" defTabSz="1463675">
              <a:buFont typeface="Arial" charset="0"/>
              <a:buChar char="•"/>
            </a:pPr>
            <a:r>
              <a:rPr lang="en-US" dirty="0">
                <a:latin typeface="Calibri" charset="0"/>
              </a:rPr>
              <a:t>Establishment of a registry or service</a:t>
            </a:r>
            <a:r>
              <a:rPr lang="ru-RU" dirty="0">
                <a:latin typeface="Calibri" charset="0"/>
              </a:rPr>
              <a:t> (</a:t>
            </a:r>
            <a:r>
              <a:rPr lang="en-US" dirty="0">
                <a:latin typeface="Calibri" charset="0"/>
              </a:rPr>
              <a:t>initial registration</a:t>
            </a:r>
            <a:r>
              <a:rPr lang="ru-RU" dirty="0" smtClean="0">
                <a:latin typeface="Calibri" charset="0"/>
              </a:rPr>
              <a:t>)</a:t>
            </a:r>
            <a:endParaRPr lang="ru-RU" dirty="0">
              <a:latin typeface="Calibri" charset="0"/>
            </a:endParaRPr>
          </a:p>
          <a:p>
            <a:pPr marL="914400" lvl="1" indent="-457200" algn="just" defTabSz="1463675">
              <a:buFont typeface="Arial" charset="0"/>
              <a:buChar char="•"/>
            </a:pPr>
            <a:r>
              <a:rPr lang="en-US" dirty="0">
                <a:latin typeface="Calibri" charset="0"/>
              </a:rPr>
              <a:t>Significant amendment of a registry or </a:t>
            </a:r>
            <a:r>
              <a:rPr lang="en-US" dirty="0" smtClean="0">
                <a:latin typeface="Calibri" charset="0"/>
              </a:rPr>
              <a:t>service</a:t>
            </a:r>
            <a:endParaRPr lang="ru-RU" dirty="0">
              <a:latin typeface="Calibri" charset="0"/>
            </a:endParaRPr>
          </a:p>
          <a:p>
            <a:pPr marL="914400" lvl="1" indent="-457200" algn="just" defTabSz="1463675">
              <a:buFont typeface="Arial" charset="0"/>
              <a:buChar char="•"/>
            </a:pPr>
            <a:r>
              <a:rPr lang="en-US" dirty="0">
                <a:latin typeface="Calibri" charset="0"/>
              </a:rPr>
              <a:t>Merger, division, revocation, deletion, transfer or archiving a registry or </a:t>
            </a:r>
            <a:r>
              <a:rPr lang="en-US" dirty="0" smtClean="0">
                <a:latin typeface="Calibri" charset="0"/>
              </a:rPr>
              <a:t>service</a:t>
            </a:r>
            <a:endParaRPr lang="ru-RU" dirty="0">
              <a:latin typeface="Calibri" charset="0"/>
            </a:endParaRPr>
          </a:p>
          <a:p>
            <a:pPr algn="just" defTabSz="1463675"/>
            <a:r>
              <a:rPr lang="en-US" dirty="0">
                <a:latin typeface="Calibri" charset="0"/>
              </a:rPr>
              <a:t>Data Exchange Agency as implementer</a:t>
            </a:r>
          </a:p>
          <a:p>
            <a:endParaRPr lang="en-US" dirty="0"/>
          </a:p>
        </p:txBody>
      </p:sp>
      <p:pic>
        <p:nvPicPr>
          <p:cNvPr id="4" name="Picture 2" descr="C:\Users\Irakli\Desktop\LOGO_ENG_Small.jpg"/>
          <p:cNvPicPr>
            <a:picLocks noChangeAspect="1" noChangeArrowheads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21" t="20046" r="11243" b="23479"/>
          <a:stretch/>
        </p:blipFill>
        <p:spPr bwMode="auto">
          <a:xfrm>
            <a:off x="7137904" y="6291128"/>
            <a:ext cx="1840013" cy="4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72158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908551" cy="182150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elation </a:t>
            </a:r>
            <a:r>
              <a:rPr lang="en-US" dirty="0"/>
              <a:t>between EGDI and National income (GNI per capita), lover-middle income </a:t>
            </a:r>
            <a:r>
              <a:rPr lang="en-US" dirty="0" smtClean="0"/>
              <a:t>countries</a:t>
            </a:r>
            <a:endParaRPr lang="en-US" dirty="0"/>
          </a:p>
        </p:txBody>
      </p:sp>
      <p:pic>
        <p:nvPicPr>
          <p:cNvPr id="4" name="Picture 3" descr="Screen Shot 2014-08-04 at 7.26.23 AM.png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03"/>
          <a:stretch/>
        </p:blipFill>
        <p:spPr>
          <a:xfrm>
            <a:off x="650468" y="2126084"/>
            <a:ext cx="7416800" cy="3929668"/>
          </a:xfrm>
          <a:prstGeom prst="rect">
            <a:avLst/>
          </a:prstGeom>
        </p:spPr>
      </p:pic>
      <p:pic>
        <p:nvPicPr>
          <p:cNvPr id="5" name="Picture 2" descr="C:\Users\Irakli\Desktop\LOGO_ENG_Small.jpg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21" t="20046" r="11243" b="23479"/>
          <a:stretch/>
        </p:blipFill>
        <p:spPr bwMode="auto">
          <a:xfrm>
            <a:off x="7081460" y="6150018"/>
            <a:ext cx="1840013" cy="4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4125286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ormation and Cyber Security</a:t>
            </a:r>
            <a:endParaRPr lang="en-US" dirty="0"/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2898915119"/>
              </p:ext>
            </p:extLst>
          </p:nvPr>
        </p:nvGraphicFramePr>
        <p:xfrm>
          <a:off x="500341" y="2540060"/>
          <a:ext cx="7952510" cy="375349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29570" y="1721765"/>
            <a:ext cx="828092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3200" b="1" dirty="0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tx2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Calibri"/>
                <a:cs typeface="Calibri"/>
              </a:rPr>
              <a:t>AVAILABILITY    INTEGRITY    </a:t>
            </a:r>
            <a:r>
              <a:rPr lang="en-US" sz="3200" b="1" dirty="0" smtClean="0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tx2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Calibri"/>
                <a:cs typeface="Calibri"/>
              </a:rPr>
              <a:t>CONFIDENTIALITY</a:t>
            </a:r>
            <a:endParaRPr lang="en-US" sz="3200" b="1" dirty="0">
              <a:ln w="12700">
                <a:solidFill>
                  <a:schemeClr val="bg1"/>
                </a:solidFill>
                <a:prstDash val="solid"/>
              </a:ln>
              <a:solidFill>
                <a:schemeClr val="tx2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alibri"/>
              <a:cs typeface="Calibri"/>
            </a:endParaRPr>
          </a:p>
        </p:txBody>
      </p:sp>
      <p:cxnSp>
        <p:nvCxnSpPr>
          <p:cNvPr id="7" name="Straight Connector 6"/>
          <p:cNvCxnSpPr/>
          <p:nvPr/>
        </p:nvCxnSpPr>
        <p:spPr>
          <a:xfrm>
            <a:off x="359231" y="2362985"/>
            <a:ext cx="8210149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6" name="Picture 2" descr="C:\Users\Irakli\Desktop\LOGO_ENG_Small.jpg"/>
          <p:cNvPicPr>
            <a:picLocks noChangeAspect="1" noChangeArrowheads="1"/>
          </p:cNvPicPr>
          <p:nvPr/>
        </p:nvPicPr>
        <p:blipFill rotWithShape="1"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21" t="20046" r="11243" b="23479"/>
          <a:stretch/>
        </p:blipFill>
        <p:spPr bwMode="auto">
          <a:xfrm>
            <a:off x="7137904" y="6291128"/>
            <a:ext cx="1840013" cy="4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07124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i="1" dirty="0">
                <a:latin typeface="Times New Roman" charset="0"/>
                <a:cs typeface="Times New Roman" charset="0"/>
              </a:rPr>
              <a:t>CYBER SECURITY STRATEGY OF </a:t>
            </a:r>
            <a:r>
              <a:rPr lang="en-US" b="1" i="1" dirty="0" smtClean="0">
                <a:latin typeface="Times New Roman" charset="0"/>
                <a:cs typeface="Times New Roman" charset="0"/>
              </a:rPr>
              <a:t>GEORG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800" dirty="0">
                <a:solidFill>
                  <a:srgbClr val="D1282E"/>
                </a:solidFill>
              </a:rPr>
              <a:t>Basic Principles – Cyber </a:t>
            </a:r>
            <a:r>
              <a:rPr lang="en-US" sz="1800" dirty="0" smtClean="0">
                <a:solidFill>
                  <a:srgbClr val="D1282E"/>
                </a:solidFill>
              </a:rPr>
              <a:t>Security Strategy</a:t>
            </a:r>
            <a:endParaRPr lang="en-US" sz="1800" dirty="0">
              <a:solidFill>
                <a:srgbClr val="D1282E"/>
              </a:solidFill>
            </a:endParaRPr>
          </a:p>
          <a:p>
            <a:pPr lvl="1"/>
            <a:r>
              <a:rPr lang="en-US" sz="1800" dirty="0" smtClean="0"/>
              <a:t>Whole</a:t>
            </a:r>
            <a:r>
              <a:rPr lang="en-US" sz="1800" dirty="0"/>
              <a:t>-of-</a:t>
            </a:r>
            <a:r>
              <a:rPr lang="en-US" sz="1800" dirty="0" smtClean="0"/>
              <a:t>Government Approach</a:t>
            </a:r>
            <a:r>
              <a:rPr lang="en-US" sz="1800" dirty="0"/>
              <a:t>.</a:t>
            </a:r>
          </a:p>
          <a:p>
            <a:pPr lvl="1"/>
            <a:r>
              <a:rPr lang="nb-NO" sz="1800" dirty="0" smtClean="0"/>
              <a:t>Public</a:t>
            </a:r>
            <a:r>
              <a:rPr lang="nb-NO" sz="1800" dirty="0"/>
              <a:t>-</a:t>
            </a:r>
            <a:r>
              <a:rPr lang="nb-NO" sz="1800" dirty="0" smtClean="0"/>
              <a:t>private Cooperation.</a:t>
            </a:r>
            <a:endParaRPr lang="nb-NO" sz="1800" dirty="0"/>
          </a:p>
          <a:p>
            <a:pPr lvl="1"/>
            <a:r>
              <a:rPr lang="nb-NO" sz="1800" dirty="0" smtClean="0"/>
              <a:t>Active</a:t>
            </a:r>
            <a:r>
              <a:rPr lang="nb-NO" sz="1800" dirty="0"/>
              <a:t> </a:t>
            </a:r>
            <a:r>
              <a:rPr lang="nb-NO" sz="1800" dirty="0" smtClean="0"/>
              <a:t>International Cooperation.</a:t>
            </a:r>
          </a:p>
          <a:p>
            <a:pPr lvl="1"/>
            <a:endParaRPr lang="nb-NO" sz="1800" dirty="0"/>
          </a:p>
          <a:p>
            <a:r>
              <a:rPr lang="en-US" sz="1800" dirty="0">
                <a:solidFill>
                  <a:srgbClr val="D1282E"/>
                </a:solidFill>
              </a:rPr>
              <a:t>Cyber Security </a:t>
            </a:r>
            <a:r>
              <a:rPr lang="en-US" sz="1800" dirty="0" smtClean="0">
                <a:solidFill>
                  <a:srgbClr val="D1282E"/>
                </a:solidFill>
              </a:rPr>
              <a:t>Strategy – Main Domains</a:t>
            </a:r>
          </a:p>
          <a:p>
            <a:pPr lvl="1"/>
            <a:r>
              <a:rPr lang="en-US" sz="1800" dirty="0"/>
              <a:t>Research and analysis</a:t>
            </a:r>
          </a:p>
          <a:p>
            <a:pPr lvl="1"/>
            <a:r>
              <a:rPr lang="en-US" sz="1800" dirty="0"/>
              <a:t>New legislative framework</a:t>
            </a:r>
          </a:p>
          <a:p>
            <a:pPr lvl="1"/>
            <a:r>
              <a:rPr lang="en-US" sz="1800" dirty="0"/>
              <a:t>Institutional coordination for ensuring cyber security</a:t>
            </a:r>
          </a:p>
          <a:p>
            <a:pPr lvl="1"/>
            <a:r>
              <a:rPr lang="en-US" sz="1800" dirty="0"/>
              <a:t>Public awareness and education</a:t>
            </a:r>
          </a:p>
          <a:p>
            <a:pPr lvl="1"/>
            <a:r>
              <a:rPr lang="en-US" sz="1800" dirty="0"/>
              <a:t>International cooperation</a:t>
            </a:r>
            <a:endParaRPr lang="en-US" sz="1800" dirty="0" smtClean="0"/>
          </a:p>
          <a:p>
            <a:endParaRPr lang="nb-NO" sz="1800" dirty="0" smtClean="0"/>
          </a:p>
        </p:txBody>
      </p:sp>
      <p:pic>
        <p:nvPicPr>
          <p:cNvPr id="4" name="Picture 50" descr="gerbi NSC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4262" y="184150"/>
            <a:ext cx="1285875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C:\Users\Irakli\Desktop\LOGO_ENG_Small.jpg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21" t="20046" r="11243" b="23479"/>
          <a:stretch/>
        </p:blipFill>
        <p:spPr bwMode="auto">
          <a:xfrm>
            <a:off x="7137904" y="6291128"/>
            <a:ext cx="1840013" cy="4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941526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961708" cy="1371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Information and Cyber Security Legislative </a:t>
            </a:r>
            <a:r>
              <a:rPr lang="en-US" dirty="0"/>
              <a:t>Framework</a:t>
            </a:r>
          </a:p>
        </p:txBody>
      </p:sp>
      <p:sp>
        <p:nvSpPr>
          <p:cNvPr id="4" name="Rectangle 3"/>
          <p:cNvSpPr/>
          <p:nvPr/>
        </p:nvSpPr>
        <p:spPr>
          <a:xfrm>
            <a:off x="384884" y="1872122"/>
            <a:ext cx="8159448" cy="680400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457200" lvl="0" indent="-457200">
              <a:buFont typeface="Arial" pitchFamily="34" charset="0"/>
              <a:buChar char="•"/>
            </a:pPr>
            <a:endParaRPr lang="en-US" sz="3200" dirty="0" smtClean="0">
              <a:solidFill>
                <a:schemeClr val="bg1"/>
              </a:solidFill>
            </a:endParaRPr>
          </a:p>
          <a:p>
            <a:pPr marL="457200" lvl="0" indent="-457200">
              <a:buFont typeface="Arial" pitchFamily="34" charset="0"/>
              <a:buChar char="•"/>
            </a:pP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321711" y="4067974"/>
            <a:ext cx="7211746" cy="255454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457200" lvl="0" indent="-457200">
              <a:buFont typeface="Arial" pitchFamily="34" charset="0"/>
              <a:buChar char="•"/>
            </a:pPr>
            <a:r>
              <a:rPr lang="en-US" sz="2000" dirty="0">
                <a:solidFill>
                  <a:schemeClr val="bg1"/>
                </a:solidFill>
              </a:rPr>
              <a:t>Minimal Requirements 			</a:t>
            </a:r>
          </a:p>
          <a:p>
            <a:pPr marL="457200" lvl="0" indent="-457200">
              <a:buFont typeface="Arial" pitchFamily="34" charset="0"/>
              <a:buChar char="•"/>
            </a:pPr>
            <a:r>
              <a:rPr lang="en-US" sz="2000" dirty="0">
                <a:solidFill>
                  <a:schemeClr val="bg1"/>
                </a:solidFill>
              </a:rPr>
              <a:t>Information Asset Management</a:t>
            </a:r>
          </a:p>
          <a:p>
            <a:pPr marL="457200" lvl="0" indent="-457200">
              <a:buFont typeface="Arial" pitchFamily="34" charset="0"/>
              <a:buChar char="•"/>
            </a:pPr>
            <a:r>
              <a:rPr lang="en-US" sz="2000" dirty="0">
                <a:solidFill>
                  <a:schemeClr val="bg1"/>
                </a:solidFill>
              </a:rPr>
              <a:t>Information Security Audit Body Accreditation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000" dirty="0">
                <a:solidFill>
                  <a:schemeClr val="bg1"/>
                </a:solidFill>
              </a:rPr>
              <a:t>Information Security Audit Requirements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000" dirty="0">
                <a:solidFill>
                  <a:schemeClr val="bg1"/>
                </a:solidFill>
              </a:rPr>
              <a:t>Information Security Officer Requirements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000" dirty="0">
                <a:solidFill>
                  <a:schemeClr val="bg1"/>
                </a:solidFill>
              </a:rPr>
              <a:t>CERT.GOV.GE</a:t>
            </a:r>
            <a:r>
              <a:rPr lang="ka-GE" sz="2000" dirty="0">
                <a:solidFill>
                  <a:schemeClr val="bg1"/>
                </a:solidFill>
              </a:rPr>
              <a:t> </a:t>
            </a:r>
            <a:r>
              <a:rPr lang="en-US" sz="2000" dirty="0">
                <a:solidFill>
                  <a:schemeClr val="bg1"/>
                </a:solidFill>
              </a:rPr>
              <a:t>Regulation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000" dirty="0">
                <a:solidFill>
                  <a:schemeClr val="bg1"/>
                </a:solidFill>
              </a:rPr>
              <a:t>Network Sensor </a:t>
            </a:r>
            <a:r>
              <a:rPr lang="en-US" sz="2000" dirty="0" smtClean="0">
                <a:solidFill>
                  <a:schemeClr val="bg1"/>
                </a:solidFill>
              </a:rPr>
              <a:t>Configuration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List of Critical Information Subjects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82624" y="1914057"/>
            <a:ext cx="790379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800" dirty="0">
                <a:solidFill>
                  <a:schemeClr val="bg1"/>
                </a:solidFill>
              </a:rPr>
              <a:t>Cyber Security </a:t>
            </a:r>
            <a:r>
              <a:rPr lang="en-US" sz="2800" dirty="0" smtClean="0">
                <a:solidFill>
                  <a:schemeClr val="bg1"/>
                </a:solidFill>
              </a:rPr>
              <a:t>Strategy of Georgia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smtClean="0">
                <a:solidFill>
                  <a:schemeClr val="bg1"/>
                </a:solidFill>
              </a:rPr>
              <a:t>2013 -2015</a:t>
            </a:r>
            <a:endParaRPr lang="en-US" sz="2800" dirty="0">
              <a:solidFill>
                <a:schemeClr val="bg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52531" y="2706708"/>
            <a:ext cx="7791801" cy="1200328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>
            <a:spAutoFit/>
          </a:bodyPr>
          <a:lstStyle/>
          <a:p>
            <a:pPr lvl="0"/>
            <a:r>
              <a:rPr lang="en-US" sz="2400" dirty="0">
                <a:solidFill>
                  <a:schemeClr val="bg1"/>
                </a:solidFill>
              </a:rPr>
              <a:t>Cyber Crime chapter on Crime Code</a:t>
            </a:r>
            <a:r>
              <a:rPr lang="en-US" sz="2400" dirty="0" smtClean="0">
                <a:solidFill>
                  <a:schemeClr val="bg1"/>
                </a:solidFill>
              </a:rPr>
              <a:t>.	Update 2010</a:t>
            </a:r>
          </a:p>
          <a:p>
            <a:pPr lvl="0"/>
            <a:r>
              <a:rPr lang="en-US" sz="2400" dirty="0">
                <a:solidFill>
                  <a:schemeClr val="bg1"/>
                </a:solidFill>
              </a:rPr>
              <a:t>Protecting Personal Information Law</a:t>
            </a:r>
            <a:r>
              <a:rPr lang="en-US" sz="2400" dirty="0" smtClean="0">
                <a:solidFill>
                  <a:schemeClr val="bg1"/>
                </a:solidFill>
              </a:rPr>
              <a:t>.	2012</a:t>
            </a:r>
          </a:p>
          <a:p>
            <a:r>
              <a:rPr lang="en-US" sz="2400" dirty="0">
                <a:solidFill>
                  <a:schemeClr val="bg1"/>
                </a:solidFill>
              </a:rPr>
              <a:t>Information Security Law.			</a:t>
            </a:r>
            <a:r>
              <a:rPr lang="en-US" sz="2400" dirty="0" smtClean="0">
                <a:solidFill>
                  <a:schemeClr val="bg1"/>
                </a:solidFill>
              </a:rPr>
              <a:t>2012</a:t>
            </a:r>
            <a:endParaRPr lang="en-US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24993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Security Activitie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200" y="1673293"/>
            <a:ext cx="7200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3200" dirty="0" smtClean="0">
                <a:solidFill>
                  <a:srgbClr val="002060"/>
                </a:solidFill>
              </a:rPr>
              <a:t>Projects</a:t>
            </a:r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86758" y="2273747"/>
            <a:ext cx="8371128" cy="141577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/>
            <a:r>
              <a:rPr lang="ka-GE" dirty="0">
                <a:solidFill>
                  <a:schemeClr val="bg1"/>
                </a:solidFill>
              </a:rPr>
              <a:t>1.</a:t>
            </a:r>
            <a:r>
              <a:rPr lang="en-US" dirty="0">
                <a:solidFill>
                  <a:schemeClr val="bg1"/>
                </a:solidFill>
              </a:rPr>
              <a:t> Support </a:t>
            </a:r>
            <a:r>
              <a:rPr lang="en-US" dirty="0" smtClean="0">
                <a:solidFill>
                  <a:schemeClr val="bg1"/>
                </a:solidFill>
              </a:rPr>
              <a:t>to Implement </a:t>
            </a:r>
            <a:r>
              <a:rPr lang="en-US" dirty="0">
                <a:solidFill>
                  <a:schemeClr val="bg1"/>
                </a:solidFill>
              </a:rPr>
              <a:t>Information </a:t>
            </a:r>
            <a:r>
              <a:rPr lang="en-US" dirty="0" smtClean="0">
                <a:solidFill>
                  <a:schemeClr val="bg1"/>
                </a:solidFill>
              </a:rPr>
              <a:t>Security	</a:t>
            </a:r>
            <a:r>
              <a:rPr lang="ka-GE" dirty="0">
                <a:solidFill>
                  <a:schemeClr val="bg1"/>
                </a:solidFill>
              </a:rPr>
              <a:t>		</a:t>
            </a:r>
            <a:r>
              <a:rPr lang="en-US" dirty="0" smtClean="0">
                <a:solidFill>
                  <a:srgbClr val="FFFF00"/>
                </a:solidFill>
              </a:rPr>
              <a:t>Since 2010 </a:t>
            </a:r>
            <a:endParaRPr lang="en-US" sz="1400" i="1" dirty="0">
              <a:solidFill>
                <a:schemeClr val="bg1"/>
              </a:solidFill>
            </a:endParaRPr>
          </a:p>
          <a:p>
            <a:r>
              <a:rPr lang="ka-GE" dirty="0" smtClean="0">
                <a:solidFill>
                  <a:schemeClr val="bg1"/>
                </a:solidFill>
              </a:rPr>
              <a:t>2.</a:t>
            </a:r>
            <a:r>
              <a:rPr lang="en-US" dirty="0" smtClean="0">
                <a:solidFill>
                  <a:schemeClr val="bg1"/>
                </a:solidFill>
              </a:rPr>
              <a:t> Review Info Sec Documents of Critical Infrastructure’s	</a:t>
            </a:r>
            <a:r>
              <a:rPr lang="en-US" dirty="0" smtClean="0">
                <a:solidFill>
                  <a:srgbClr val="FFFF00"/>
                </a:solidFill>
              </a:rPr>
              <a:t>Since 2012</a:t>
            </a:r>
            <a:endParaRPr lang="en-US" sz="1400" i="1" dirty="0" smtClean="0">
              <a:solidFill>
                <a:srgbClr val="FFFF00"/>
              </a:solidFill>
            </a:endParaRPr>
          </a:p>
          <a:p>
            <a:r>
              <a:rPr lang="en-US" dirty="0" smtClean="0">
                <a:solidFill>
                  <a:schemeClr val="bg1"/>
                </a:solidFill>
              </a:rPr>
              <a:t>3</a:t>
            </a:r>
            <a:r>
              <a:rPr lang="ka-GE" dirty="0" smtClean="0">
                <a:solidFill>
                  <a:schemeClr val="bg1"/>
                </a:solidFill>
              </a:rPr>
              <a:t>. </a:t>
            </a:r>
            <a:r>
              <a:rPr lang="en-US" dirty="0" smtClean="0">
                <a:solidFill>
                  <a:schemeClr val="bg1"/>
                </a:solidFill>
              </a:rPr>
              <a:t>Localize ISO </a:t>
            </a:r>
            <a:r>
              <a:rPr lang="en-US" dirty="0">
                <a:solidFill>
                  <a:schemeClr val="bg1"/>
                </a:solidFill>
              </a:rPr>
              <a:t>27000 </a:t>
            </a:r>
            <a:r>
              <a:rPr lang="en-US" dirty="0" smtClean="0">
                <a:solidFill>
                  <a:schemeClr val="bg1"/>
                </a:solidFill>
              </a:rPr>
              <a:t>Series Standards			</a:t>
            </a:r>
            <a:r>
              <a:rPr lang="en-US" dirty="0" smtClean="0">
                <a:solidFill>
                  <a:srgbClr val="FFFF00"/>
                </a:solidFill>
              </a:rPr>
              <a:t>Since 2011</a:t>
            </a:r>
            <a:endParaRPr lang="ka-GE" dirty="0" smtClean="0">
              <a:solidFill>
                <a:srgbClr val="FFFF00"/>
              </a:solidFill>
            </a:endParaRPr>
          </a:p>
          <a:p>
            <a:r>
              <a:rPr lang="en-US" sz="1400" i="1" dirty="0" smtClean="0">
                <a:solidFill>
                  <a:schemeClr val="bg1"/>
                </a:solidFill>
              </a:rPr>
              <a:t>ISO 27001,27002,</a:t>
            </a:r>
            <a:r>
              <a:rPr lang="en-US" sz="1400" i="1" dirty="0">
                <a:solidFill>
                  <a:schemeClr val="bg1"/>
                </a:solidFill>
              </a:rPr>
              <a:t> ,</a:t>
            </a:r>
            <a:r>
              <a:rPr lang="en-US" sz="1400" i="1" dirty="0" smtClean="0">
                <a:solidFill>
                  <a:schemeClr val="bg1"/>
                </a:solidFill>
              </a:rPr>
              <a:t>27003,,27004,</a:t>
            </a:r>
            <a:r>
              <a:rPr lang="en-US" sz="1400" i="1" dirty="0">
                <a:solidFill>
                  <a:schemeClr val="bg1"/>
                </a:solidFill>
              </a:rPr>
              <a:t> ,</a:t>
            </a:r>
            <a:r>
              <a:rPr lang="en-US" sz="1400" i="1" dirty="0" smtClean="0">
                <a:solidFill>
                  <a:schemeClr val="bg1"/>
                </a:solidFill>
              </a:rPr>
              <a:t>27005,</a:t>
            </a:r>
            <a:r>
              <a:rPr lang="en-US" sz="1400" i="1" dirty="0">
                <a:solidFill>
                  <a:schemeClr val="bg1"/>
                </a:solidFill>
              </a:rPr>
              <a:t> ,</a:t>
            </a:r>
            <a:r>
              <a:rPr lang="en-US" sz="1400" i="1" dirty="0" smtClean="0">
                <a:solidFill>
                  <a:schemeClr val="bg1"/>
                </a:solidFill>
              </a:rPr>
              <a:t>27011(1,3)</a:t>
            </a:r>
            <a:endParaRPr lang="ka-GE" sz="1200" dirty="0" smtClean="0">
              <a:solidFill>
                <a:schemeClr val="bg1"/>
              </a:solidFill>
            </a:endParaRPr>
          </a:p>
          <a:p>
            <a:pPr lvl="0"/>
            <a:r>
              <a:rPr lang="en-US" dirty="0" smtClean="0">
                <a:solidFill>
                  <a:schemeClr val="bg1"/>
                </a:solidFill>
              </a:rPr>
              <a:t>4</a:t>
            </a:r>
            <a:r>
              <a:rPr lang="ka-GE" dirty="0" smtClean="0">
                <a:solidFill>
                  <a:schemeClr val="bg1"/>
                </a:solidFill>
              </a:rPr>
              <a:t>. </a:t>
            </a:r>
            <a:r>
              <a:rPr lang="en-US" dirty="0" smtClean="0">
                <a:solidFill>
                  <a:schemeClr val="bg1"/>
                </a:solidFill>
              </a:rPr>
              <a:t>Developing Other Standard and Guidelines	</a:t>
            </a:r>
            <a:r>
              <a:rPr lang="ka-GE" dirty="0" smtClean="0">
                <a:solidFill>
                  <a:schemeClr val="bg1"/>
                </a:solidFill>
              </a:rPr>
              <a:t>	</a:t>
            </a:r>
            <a:r>
              <a:rPr lang="en-US" dirty="0" smtClean="0">
                <a:solidFill>
                  <a:srgbClr val="FFFF00"/>
                </a:solidFill>
              </a:rPr>
              <a:t>Since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smtClean="0">
                <a:solidFill>
                  <a:srgbClr val="FFFF00"/>
                </a:solidFill>
              </a:rPr>
              <a:t>2012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7" name="TextBox 2"/>
          <p:cNvSpPr txBox="1">
            <a:spLocks noChangeArrowheads="1"/>
          </p:cNvSpPr>
          <p:nvPr/>
        </p:nvSpPr>
        <p:spPr bwMode="auto">
          <a:xfrm>
            <a:off x="457201" y="5320092"/>
            <a:ext cx="840068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9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9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9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9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9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1462088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1462088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1462088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1462088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sz="3200" dirty="0" smtClean="0">
                <a:solidFill>
                  <a:srgbClr val="002060"/>
                </a:solidFill>
              </a:rPr>
              <a:t>Training Course</a:t>
            </a:r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486758" y="5904867"/>
            <a:ext cx="8371128" cy="523220"/>
          </a:xfrm>
          <a:prstGeom prst="rect">
            <a:avLst/>
          </a:prstGeom>
          <a:solidFill>
            <a:srgbClr val="003300"/>
          </a:solidFill>
          <a:ln w="9525">
            <a:solidFill>
              <a:srgbClr val="008000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wrap="square">
            <a:spAutoFit/>
          </a:bodyPr>
          <a:lstStyle>
            <a:lvl1pPr>
              <a:defRPr sz="29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9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9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9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9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1462088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1462088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1462088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1462088" fontAlgn="base">
              <a:spcBef>
                <a:spcPct val="0"/>
              </a:spcBef>
              <a:spcAft>
                <a:spcPct val="0"/>
              </a:spcAft>
              <a:defRPr sz="29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sz="1400" dirty="0" smtClean="0">
                <a:solidFill>
                  <a:schemeClr val="bg1"/>
                </a:solidFill>
              </a:rPr>
              <a:t>Information Security: Introduction, Implementation, Internal Audit</a:t>
            </a:r>
            <a:r>
              <a:rPr lang="en-US" sz="1400" dirty="0">
                <a:solidFill>
                  <a:schemeClr val="bg1"/>
                </a:solidFill>
              </a:rPr>
              <a:t>	 </a:t>
            </a:r>
            <a:r>
              <a:rPr lang="ka-GE" sz="1400" dirty="0" smtClean="0">
                <a:solidFill>
                  <a:schemeClr val="bg1"/>
                </a:solidFill>
              </a:rPr>
              <a:t>	</a:t>
            </a:r>
            <a:r>
              <a:rPr lang="en-US" sz="1400" dirty="0" smtClean="0">
                <a:solidFill>
                  <a:schemeClr val="bg1"/>
                </a:solidFill>
              </a:rPr>
              <a:t>Since </a:t>
            </a:r>
            <a:r>
              <a:rPr lang="en-US" sz="1400" dirty="0" smtClean="0">
                <a:solidFill>
                  <a:srgbClr val="FFFF00"/>
                </a:solidFill>
              </a:rPr>
              <a:t>2012</a:t>
            </a:r>
            <a:endParaRPr lang="en-US" sz="1400" dirty="0">
              <a:solidFill>
                <a:srgbClr val="FFFF00"/>
              </a:solidFill>
            </a:endParaRPr>
          </a:p>
          <a:p>
            <a:r>
              <a:rPr lang="en-US" sz="1400" b="1" dirty="0" smtClean="0">
                <a:solidFill>
                  <a:schemeClr val="bg1"/>
                </a:solidFill>
              </a:rPr>
              <a:t>Cyber Security: Introduction</a:t>
            </a:r>
            <a:endParaRPr lang="en-US" sz="1400" b="1" dirty="0">
              <a:solidFill>
                <a:schemeClr val="bg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86758" y="3925944"/>
            <a:ext cx="52565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3200" dirty="0" smtClean="0">
                <a:solidFill>
                  <a:srgbClr val="002060"/>
                </a:solidFill>
              </a:rPr>
              <a:t>Awareness</a:t>
            </a:r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86758" y="4510719"/>
            <a:ext cx="8371128" cy="523220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/>
            <a:r>
              <a:rPr lang="ka-GE" sz="1400" dirty="0" smtClean="0">
                <a:solidFill>
                  <a:schemeClr val="bg1"/>
                </a:solidFill>
              </a:rPr>
              <a:t>1. </a:t>
            </a:r>
            <a:r>
              <a:rPr lang="en-US" sz="1400" dirty="0" smtClean="0">
                <a:solidFill>
                  <a:schemeClr val="bg1"/>
                </a:solidFill>
              </a:rPr>
              <a:t>Media Campaign				</a:t>
            </a:r>
            <a:r>
              <a:rPr lang="ka-GE" sz="1400" dirty="0" smtClean="0">
                <a:solidFill>
                  <a:schemeClr val="bg1"/>
                </a:solidFill>
              </a:rPr>
              <a:t>		</a:t>
            </a:r>
            <a:r>
              <a:rPr lang="en-US" sz="1400" dirty="0" smtClean="0">
                <a:solidFill>
                  <a:schemeClr val="bg1"/>
                </a:solidFill>
              </a:rPr>
              <a:t>Since </a:t>
            </a:r>
            <a:r>
              <a:rPr lang="ka-GE" sz="1400" dirty="0" smtClean="0">
                <a:solidFill>
                  <a:srgbClr val="FFFF00"/>
                </a:solidFill>
              </a:rPr>
              <a:t>2012</a:t>
            </a:r>
            <a:endParaRPr lang="ka-GE" sz="1400" dirty="0" smtClean="0">
              <a:solidFill>
                <a:schemeClr val="bg1"/>
              </a:solidFill>
            </a:endParaRPr>
          </a:p>
          <a:p>
            <a:pPr lvl="0"/>
            <a:r>
              <a:rPr lang="ka-GE" sz="1400" dirty="0" smtClean="0">
                <a:solidFill>
                  <a:schemeClr val="bg1"/>
                </a:solidFill>
              </a:rPr>
              <a:t>2. </a:t>
            </a:r>
            <a:r>
              <a:rPr lang="en-US" sz="1400" dirty="0" smtClean="0">
                <a:solidFill>
                  <a:schemeClr val="bg1"/>
                </a:solidFill>
              </a:rPr>
              <a:t>Annual GITI Regional Conference (Cyber Security Day)			</a:t>
            </a:r>
            <a:r>
              <a:rPr lang="en-US" sz="1400" dirty="0" smtClean="0">
                <a:solidFill>
                  <a:srgbClr val="FFFF00"/>
                </a:solidFill>
              </a:rPr>
              <a:t>2008-2012</a:t>
            </a:r>
          </a:p>
        </p:txBody>
      </p:sp>
    </p:spTree>
    <p:extLst>
      <p:ext uri="{BB962C8B-B14F-4D97-AF65-F5344CB8AC3E}">
        <p14:creationId xmlns:p14="http://schemas.microsoft.com/office/powerpoint/2010/main" val="9038042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mputer Emergency Response Team</a:t>
            </a:r>
          </a:p>
        </p:txBody>
      </p:sp>
      <p:sp>
        <p:nvSpPr>
          <p:cNvPr id="4" name="Rectangle 3"/>
          <p:cNvSpPr/>
          <p:nvPr/>
        </p:nvSpPr>
        <p:spPr>
          <a:xfrm>
            <a:off x="283450" y="1822446"/>
            <a:ext cx="8467986" cy="523220"/>
          </a:xfrm>
          <a:prstGeom prst="rect">
            <a:avLst/>
          </a:prstGeom>
          <a:solidFill>
            <a:srgbClr val="002060"/>
          </a:solidFill>
        </p:spPr>
        <p:txBody>
          <a:bodyPr wrap="square">
            <a:spAutoFit/>
          </a:bodyPr>
          <a:lstStyle/>
          <a:p>
            <a:pPr lvl="0"/>
            <a:r>
              <a:rPr lang="en-US" sz="2800" dirty="0" smtClean="0">
                <a:solidFill>
                  <a:schemeClr val="bg1"/>
                </a:solidFill>
              </a:rPr>
              <a:t>CERT.GOV.GE</a:t>
            </a:r>
            <a:endParaRPr lang="en-US" sz="2800" dirty="0">
              <a:solidFill>
                <a:schemeClr val="bg1"/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50" y="2418109"/>
            <a:ext cx="1867157" cy="69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5"/>
          <p:cNvSpPr/>
          <p:nvPr/>
        </p:nvSpPr>
        <p:spPr>
          <a:xfrm>
            <a:off x="283451" y="3128909"/>
            <a:ext cx="2802649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1400" dirty="0">
                <a:solidFill>
                  <a:srgbClr val="000F2E"/>
                </a:solidFill>
              </a:rPr>
              <a:t>The </a:t>
            </a:r>
            <a:r>
              <a:rPr lang="en-US" sz="1400" dirty="0" smtClean="0">
                <a:solidFill>
                  <a:srgbClr val="000F2E"/>
                </a:solidFill>
              </a:rPr>
              <a:t>Cyber security </a:t>
            </a:r>
            <a:r>
              <a:rPr lang="en-US" sz="1400" dirty="0">
                <a:solidFill>
                  <a:srgbClr val="000F2E"/>
                </a:solidFill>
              </a:rPr>
              <a:t>Executing Arm Of The </a:t>
            </a:r>
            <a:r>
              <a:rPr lang="en-US" sz="1400" dirty="0">
                <a:solidFill>
                  <a:srgbClr val="002060"/>
                </a:solidFill>
              </a:rPr>
              <a:t>UNITED </a:t>
            </a:r>
            <a:r>
              <a:rPr lang="en-US" sz="1400" dirty="0" smtClean="0">
                <a:solidFill>
                  <a:srgbClr val="002060"/>
                </a:solidFill>
              </a:rPr>
              <a:t>NATIONS</a:t>
            </a:r>
            <a:endParaRPr lang="en-US" sz="1400" dirty="0">
              <a:solidFill>
                <a:srgbClr val="000F2E"/>
              </a:solidFill>
            </a:endParaRPr>
          </a:p>
          <a:p>
            <a:pPr lvl="0"/>
            <a:r>
              <a:rPr lang="en-US" sz="1400" dirty="0">
                <a:solidFill>
                  <a:srgbClr val="000F2E"/>
                </a:solidFill>
              </a:rPr>
              <a:t>SPECIALISED AGENCY </a:t>
            </a:r>
            <a:r>
              <a:rPr lang="en-US" sz="1400" dirty="0" smtClean="0">
                <a:solidFill>
                  <a:srgbClr val="000F2E"/>
                </a:solidFill>
              </a:rPr>
              <a:t>of The </a:t>
            </a:r>
            <a:r>
              <a:rPr lang="en-US" sz="1400" dirty="0">
                <a:solidFill>
                  <a:srgbClr val="000F2E"/>
                </a:solidFill>
              </a:rPr>
              <a:t>International Telecommunication Union (ITU)</a:t>
            </a:r>
          </a:p>
        </p:txBody>
      </p:sp>
      <p:pic>
        <p:nvPicPr>
          <p:cNvPr id="7" name="Picture 4" descr="http://www.trusted-introducer.org/f/ti.jpg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8246" y="2405410"/>
            <a:ext cx="1179679" cy="825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>
            <a:off x="3225801" y="3245698"/>
            <a:ext cx="2637724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ts val="0"/>
              </a:spcBef>
              <a:spcAft>
                <a:spcPts val="0"/>
              </a:spcAft>
            </a:pPr>
            <a:r>
              <a:rPr lang="en-US" sz="1400" dirty="0"/>
              <a:t>The Trusted Introducer - a.k.a. TI - is the trusted backbone of the </a:t>
            </a:r>
            <a:r>
              <a:rPr lang="en-US" sz="1400" dirty="0" smtClean="0"/>
              <a:t>Security </a:t>
            </a:r>
            <a:r>
              <a:rPr lang="en-US" sz="1400" dirty="0"/>
              <a:t>and Incident Response Team community in Europe</a:t>
            </a:r>
            <a:endParaRPr lang="en-US" sz="1400" dirty="0">
              <a:solidFill>
                <a:srgbClr val="000F2E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83450" y="4420395"/>
            <a:ext cx="8467986" cy="523220"/>
          </a:xfrm>
          <a:prstGeom prst="rect">
            <a:avLst/>
          </a:prstGeom>
          <a:solidFill>
            <a:srgbClr val="002060"/>
          </a:solidFill>
        </p:spPr>
        <p:txBody>
          <a:bodyPr wrap="square">
            <a:spAutoFit/>
          </a:bodyPr>
          <a:lstStyle/>
          <a:p>
            <a:pPr lvl="0"/>
            <a:r>
              <a:rPr lang="en-US" sz="2800" dirty="0" smtClean="0">
                <a:solidFill>
                  <a:schemeClr val="bg1"/>
                </a:solidFill>
              </a:rPr>
              <a:t>Partners</a:t>
            </a:r>
            <a:r>
              <a:rPr lang="ka-GE" sz="2800" dirty="0" smtClean="0">
                <a:solidFill>
                  <a:schemeClr val="bg1"/>
                </a:solidFill>
              </a:rPr>
              <a:t>:</a:t>
            </a:r>
            <a:endParaRPr lang="en-US" sz="2800" dirty="0">
              <a:solidFill>
                <a:schemeClr val="bg1"/>
              </a:solidFill>
            </a:endParaRPr>
          </a:p>
        </p:txBody>
      </p:sp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51" y="5104242"/>
            <a:ext cx="959620" cy="4777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11" descr="C:\Documents and Settings\SHREK\Desktop\arakis-logo.jpg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367435" y="5094677"/>
            <a:ext cx="873657" cy="4195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12" descr="C:\Documents and Settings\SHREK\Desktop\cymru_logo.gif"/>
          <p:cNvPicPr/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872554" y="5027961"/>
            <a:ext cx="805871" cy="479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13" descr="C:\Documents and Settings\SHREK\Desktop\shadowServer_transp_2-500x167.png"/>
          <p:cNvPicPr/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707659" y="5056241"/>
            <a:ext cx="1600843" cy="423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14" descr="C:\Documents and Settings\SHREK\Desktop\Arbornetworks-Logo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884104" y="5009592"/>
            <a:ext cx="728591" cy="687351"/>
          </a:xfrm>
          <a:prstGeom prst="rect">
            <a:avLst/>
          </a:prstGeom>
          <a:noFill/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9018" y="5649048"/>
            <a:ext cx="855567" cy="332011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9964" y="5489369"/>
            <a:ext cx="1510678" cy="41514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3370" y="5628173"/>
            <a:ext cx="1431819" cy="229091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1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45670" y="6106091"/>
            <a:ext cx="1355399" cy="286719"/>
          </a:xfrm>
          <a:prstGeom prst="rect">
            <a:avLst/>
          </a:prstGeom>
        </p:spPr>
      </p:pic>
      <p:sp>
        <p:nvSpPr>
          <p:cNvPr id="28" name="Rectangle 27"/>
          <p:cNvSpPr/>
          <p:nvPr/>
        </p:nvSpPr>
        <p:spPr>
          <a:xfrm>
            <a:off x="4453378" y="6096950"/>
            <a:ext cx="161334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/>
              <a:t>CERT-EE</a:t>
            </a:r>
            <a:endParaRPr lang="en-US" sz="2000" dirty="0"/>
          </a:p>
        </p:txBody>
      </p:sp>
      <p:pic>
        <p:nvPicPr>
          <p:cNvPr id="30" name="Picture 2" descr="C:\Users\Irakli\Desktop\LOGO_ENG_Small.jpg"/>
          <p:cNvPicPr>
            <a:picLocks noChangeAspect="1" noChangeArrowheads="1"/>
          </p:cNvPicPr>
          <p:nvPr/>
        </p:nvPicPr>
        <p:blipFill rotWithShape="1">
          <a:blip r:embed="rId1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21" t="20046" r="11243" b="23479"/>
          <a:stretch/>
        </p:blipFill>
        <p:spPr bwMode="auto">
          <a:xfrm>
            <a:off x="7137904" y="6291128"/>
            <a:ext cx="1840013" cy="4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5766936" y="2133600"/>
            <a:ext cx="1819797" cy="1112098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6066725" y="3000766"/>
            <a:ext cx="291119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FIRST is an international confederation of trusted computer incident response teams who cooperatively handle computer security incidents and promote incident prevention programs.</a:t>
            </a:r>
          </a:p>
        </p:txBody>
      </p:sp>
    </p:spTree>
    <p:extLst>
      <p:ext uri="{BB962C8B-B14F-4D97-AF65-F5344CB8AC3E}">
        <p14:creationId xmlns:p14="http://schemas.microsoft.com/office/powerpoint/2010/main" val="16715983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ITI – Georgian It Innovation Event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rcRect t="6784" b="6784"/>
          <a:stretch>
            <a:fillRect/>
          </a:stretch>
        </p:blipFill>
        <p:spPr/>
      </p:pic>
      <p:pic>
        <p:nvPicPr>
          <p:cNvPr id="5" name="Picture 2" descr="C:\Users\Irakli\Desktop\LOGO_ENG_Small.jpg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21" t="20046" r="11243" b="23479"/>
          <a:stretch/>
        </p:blipFill>
        <p:spPr bwMode="auto">
          <a:xfrm>
            <a:off x="7137904" y="6291128"/>
            <a:ext cx="1840013" cy="4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4"/>
          <a:srcRect l="7407" t="25555" r="8024" b="25926"/>
          <a:stretch/>
        </p:blipFill>
        <p:spPr>
          <a:xfrm>
            <a:off x="6208693" y="152718"/>
            <a:ext cx="2656336" cy="152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96790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8003287" cy="2279464"/>
          </a:xfrm>
        </p:spPr>
        <p:txBody>
          <a:bodyPr>
            <a:normAutofit/>
          </a:bodyPr>
          <a:lstStyle/>
          <a:p>
            <a:r>
              <a:rPr lang="en-US" dirty="0" smtClean="0"/>
              <a:t>Thank </a:t>
            </a:r>
            <a:r>
              <a:rPr lang="en-US" dirty="0"/>
              <a:t>you for your attention</a:t>
            </a:r>
            <a:r>
              <a:rPr lang="en-US" dirty="0" smtClean="0"/>
              <a:t>!</a:t>
            </a:r>
            <a:endParaRPr lang="en-US" dirty="0"/>
          </a:p>
        </p:txBody>
      </p:sp>
      <p:pic>
        <p:nvPicPr>
          <p:cNvPr id="4" name="Picture 2" descr="C:\Users\Irakli\Desktop\LOGO_ENG_Small.jpg"/>
          <p:cNvPicPr>
            <a:picLocks noChangeAspect="1" noChangeArrowheads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21" t="20046" r="11243" b="23479"/>
          <a:stretch/>
        </p:blipFill>
        <p:spPr bwMode="auto">
          <a:xfrm>
            <a:off x="7137904" y="6291128"/>
            <a:ext cx="1840013" cy="4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>
              <a:solidFill>
                <a:srgbClr val="000090"/>
              </a:solidFill>
            </a:endParaRPr>
          </a:p>
          <a:p>
            <a:endParaRPr lang="en-US" dirty="0">
              <a:solidFill>
                <a:srgbClr val="000090"/>
              </a:solidFill>
            </a:endParaRPr>
          </a:p>
          <a:p>
            <a:endParaRPr lang="en-US" dirty="0">
              <a:solidFill>
                <a:srgbClr val="000090"/>
              </a:solidFill>
            </a:endParaRPr>
          </a:p>
          <a:p>
            <a:endParaRPr lang="en-US" dirty="0" smtClean="0">
              <a:solidFill>
                <a:srgbClr val="000090"/>
              </a:solidFill>
            </a:endParaRPr>
          </a:p>
          <a:p>
            <a:endParaRPr lang="en-US" dirty="0">
              <a:solidFill>
                <a:srgbClr val="000090"/>
              </a:solidFill>
            </a:endParaRPr>
          </a:p>
          <a:p>
            <a:pPr marL="914400" lvl="2" indent="0">
              <a:buNone/>
            </a:pPr>
            <a:r>
              <a:rPr lang="en-US" dirty="0" smtClean="0">
                <a:solidFill>
                  <a:srgbClr val="000090"/>
                </a:solidFill>
              </a:rPr>
              <a:t>LEPL Data Exchange Agency</a:t>
            </a:r>
          </a:p>
          <a:p>
            <a:pPr marL="914400" lvl="2" indent="0">
              <a:buNone/>
            </a:pPr>
            <a:r>
              <a:rPr lang="en-US" dirty="0" smtClean="0">
                <a:solidFill>
                  <a:srgbClr val="000090"/>
                </a:solidFill>
              </a:rPr>
              <a:t>Ministry of Justice of </a:t>
            </a:r>
            <a:r>
              <a:rPr lang="en-US" dirty="0">
                <a:solidFill>
                  <a:srgbClr val="000090"/>
                </a:solidFill>
              </a:rPr>
              <a:t>G</a:t>
            </a:r>
            <a:r>
              <a:rPr lang="en-US" dirty="0" smtClean="0">
                <a:solidFill>
                  <a:srgbClr val="000090"/>
                </a:solidFill>
              </a:rPr>
              <a:t>eorgia</a:t>
            </a:r>
          </a:p>
          <a:p>
            <a:pPr marL="914400" lvl="2" indent="0">
              <a:buNone/>
            </a:pPr>
            <a:r>
              <a:rPr lang="en-US" dirty="0" err="1" smtClean="0">
                <a:solidFill>
                  <a:srgbClr val="000090"/>
                </a:solidFill>
              </a:rPr>
              <a:t>www.dea.gov.ge</a:t>
            </a:r>
            <a:r>
              <a:rPr lang="en-US" dirty="0">
                <a:solidFill>
                  <a:srgbClr val="000090"/>
                </a:solidFill>
              </a:rPr>
              <a:t>; </a:t>
            </a:r>
            <a:r>
              <a:rPr lang="en-US" dirty="0" err="1">
                <a:solidFill>
                  <a:srgbClr val="000090"/>
                </a:solidFill>
              </a:rPr>
              <a:t>www.my.gov.ge</a:t>
            </a:r>
            <a:r>
              <a:rPr lang="en-US" dirty="0">
                <a:solidFill>
                  <a:srgbClr val="000090"/>
                </a:solidFill>
              </a:rPr>
              <a:t>; </a:t>
            </a:r>
            <a:r>
              <a:rPr lang="en-US" dirty="0" err="1">
                <a:solidFill>
                  <a:srgbClr val="000090"/>
                </a:solidFill>
              </a:rPr>
              <a:t>www.cert.gov.ge</a:t>
            </a:r>
            <a:r>
              <a:rPr lang="en-US" dirty="0">
                <a:solidFill>
                  <a:srgbClr val="000090"/>
                </a:solidFill>
              </a:rPr>
              <a:t>;</a:t>
            </a:r>
          </a:p>
          <a:p>
            <a:endParaRPr lang="en-US" dirty="0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609600" y="1317663"/>
            <a:ext cx="8229600" cy="2494316"/>
          </a:xfrm>
          <a:prstGeom prst="rect">
            <a:avLst/>
          </a:prstGeom>
        </p:spPr>
        <p:txBody>
          <a:bodyPr anchor="ctr"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endParaRPr lang="en-US" sz="13900" dirty="0">
              <a:solidFill>
                <a:srgbClr val="000090"/>
              </a:solidFill>
              <a:latin typeface="Uni Nusxuri Regular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73482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T Crucial to Deliver Reform Benefits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657578" y="1814692"/>
            <a:ext cx="7772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Font typeface="Arial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smtClean="0">
                <a:latin typeface="Sylfaen" pitchFamily="18" charset="0"/>
              </a:rPr>
              <a:t>In Georgia, reforms were taking place actively since 2004.  Main attention was paid to  business process optimization and transparency in organization processes. </a:t>
            </a:r>
            <a:endParaRPr lang="en-US" sz="1600" dirty="0">
              <a:latin typeface="Sylfaen" pitchFamily="18" charset="0"/>
            </a:endParaRPr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4247282895"/>
              </p:ext>
            </p:extLst>
          </p:nvPr>
        </p:nvGraphicFramePr>
        <p:xfrm>
          <a:off x="505178" y="1890892"/>
          <a:ext cx="8077200" cy="2743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Rounded Rectangle 5"/>
          <p:cNvSpPr/>
          <p:nvPr/>
        </p:nvSpPr>
        <p:spPr>
          <a:xfrm>
            <a:off x="505178" y="4786492"/>
            <a:ext cx="8077200" cy="1219200"/>
          </a:xfrm>
          <a:prstGeom prst="roundRect">
            <a:avLst/>
          </a:prstGeom>
          <a:solidFill>
            <a:srgbClr val="FF0000"/>
          </a:solidFill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lIns="360000" anchor="ctr">
            <a:noAutofit/>
          </a:bodyPr>
          <a:lstStyle/>
          <a:p>
            <a:pPr algn="ctr">
              <a:spcAft>
                <a:spcPts val="0"/>
              </a:spcAft>
            </a:pPr>
            <a:r>
              <a:rPr lang="en-US" sz="3200" b="1" kern="1200" dirty="0" smtClean="0">
                <a:solidFill>
                  <a:srgbClr val="FFFFFF"/>
                </a:solidFill>
                <a:effectLst/>
                <a:latin typeface="Arial"/>
                <a:ea typeface="Times New Roman"/>
              </a:rPr>
              <a:t>INFORMATION </a:t>
            </a:r>
            <a:r>
              <a:rPr lang="en-US" sz="3200" b="1" kern="1200" dirty="0">
                <a:solidFill>
                  <a:srgbClr val="FFFFFF"/>
                </a:solidFill>
                <a:effectLst/>
                <a:latin typeface="Arial"/>
                <a:ea typeface="Times New Roman"/>
              </a:rPr>
              <a:t>TECHNOLOGIES</a:t>
            </a:r>
            <a:endParaRPr lang="en-US" sz="1200" dirty="0">
              <a:effectLst/>
              <a:latin typeface="Times New Roman"/>
              <a:ea typeface="Times New Roman"/>
            </a:endParaRPr>
          </a:p>
        </p:txBody>
      </p:sp>
      <p:pic>
        <p:nvPicPr>
          <p:cNvPr id="7" name="Picture 2" descr="C:\Users\Irakli\Desktop\LOGO_ENG_Small.jpg"/>
          <p:cNvPicPr>
            <a:picLocks noChangeAspect="1" noChangeArrowheads="1"/>
          </p:cNvPicPr>
          <p:nvPr/>
        </p:nvPicPr>
        <p:blipFill rotWithShape="1"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21" t="20046" r="11243" b="23479"/>
          <a:stretch/>
        </p:blipFill>
        <p:spPr bwMode="auto">
          <a:xfrm>
            <a:off x="7137904" y="6291128"/>
            <a:ext cx="1840013" cy="4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68809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ed Projects</a:t>
            </a:r>
            <a:endParaRPr lang="en-US" dirty="0"/>
          </a:p>
        </p:txBody>
      </p:sp>
      <p:pic>
        <p:nvPicPr>
          <p:cNvPr id="5" name="Picture 2" descr="C:\Users\Irakli\Desktop\LOGO_ENG_Small.jpg"/>
          <p:cNvPicPr>
            <a:picLocks noChangeAspect="1" noChangeArrowheads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21" t="20046" r="11243" b="23479"/>
          <a:stretch/>
        </p:blipFill>
        <p:spPr bwMode="auto">
          <a:xfrm>
            <a:off x="7137904" y="6291128"/>
            <a:ext cx="1840013" cy="4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Placeholder 2"/>
          <p:cNvSpPr txBox="1">
            <a:spLocks/>
          </p:cNvSpPr>
          <p:nvPr/>
        </p:nvSpPr>
        <p:spPr>
          <a:xfrm>
            <a:off x="344384" y="1510947"/>
            <a:ext cx="8538359" cy="5345289"/>
          </a:xfrm>
          <a:prstGeom prst="rect">
            <a:avLst/>
          </a:prstGeom>
          <a:ln>
            <a:miter lim="800000"/>
            <a:headEnd/>
            <a:tailEnd/>
          </a:ln>
          <a:extLst/>
        </p:spPr>
        <p:txBody>
          <a:bodyPr numCol="2" rtlCol="0">
            <a:noAutofit/>
          </a:bodyPr>
          <a:lstStyle>
            <a:lvl1pPr marL="342250" indent="-342250" algn="l" defTabSz="913659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038" indent="-285704" algn="l" defTabSz="913659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817" indent="-228167" algn="l" defTabSz="913659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599150" indent="-228167" algn="l" defTabSz="913659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6476" indent="-228167" algn="l" defTabSz="913659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425" indent="-228584" algn="l" defTabSz="91433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93" indent="-228584" algn="l" defTabSz="91433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61" indent="-228584" algn="l" defTabSz="91433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929" indent="-228584" algn="l" defTabSz="91433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1450" indent="-171450" fontAlgn="auto">
              <a:spcAft>
                <a:spcPts val="0"/>
              </a:spcAft>
              <a:defRPr/>
            </a:pPr>
            <a:r>
              <a:rPr lang="en-US" sz="1050" b="1" dirty="0" smtClean="0">
                <a:latin typeface="Palatino Linotype" pitchFamily="18" charset="0"/>
              </a:rPr>
              <a:t>Property registration, </a:t>
            </a:r>
            <a:r>
              <a:rPr lang="en-US" sz="1800" b="1" dirty="0" smtClean="0">
                <a:solidFill>
                  <a:srgbClr val="FF0000"/>
                </a:solidFill>
                <a:latin typeface="Palatino Linotype" pitchFamily="18" charset="0"/>
              </a:rPr>
              <a:t>e-abstracts,</a:t>
            </a:r>
            <a:r>
              <a:rPr lang="en-US" sz="1050" b="1" dirty="0" smtClean="0">
                <a:latin typeface="Palatino Linotype" pitchFamily="18" charset="0"/>
              </a:rPr>
              <a:t> </a:t>
            </a:r>
          </a:p>
          <a:p>
            <a:pPr marL="171450" indent="-171450" fontAlgn="auto">
              <a:spcAft>
                <a:spcPts val="0"/>
              </a:spcAft>
              <a:defRPr/>
            </a:pPr>
            <a:r>
              <a:rPr lang="en-US" sz="1050" b="1" dirty="0" smtClean="0">
                <a:latin typeface="Palatino Linotype" pitchFamily="18" charset="0"/>
              </a:rPr>
              <a:t>Business Registry</a:t>
            </a:r>
          </a:p>
          <a:p>
            <a:pPr marL="171450" indent="-171450" fontAlgn="auto">
              <a:spcAft>
                <a:spcPts val="0"/>
              </a:spcAft>
              <a:defRPr/>
            </a:pPr>
            <a:r>
              <a:rPr lang="en-US" sz="1050" b="1" dirty="0" smtClean="0">
                <a:latin typeface="Palatino Linotype" pitchFamily="18" charset="0"/>
              </a:rPr>
              <a:t>Civil Registry</a:t>
            </a:r>
          </a:p>
          <a:p>
            <a:pPr marL="171450" indent="-171450" fontAlgn="auto">
              <a:spcAft>
                <a:spcPts val="0"/>
              </a:spcAft>
              <a:defRPr/>
            </a:pPr>
            <a:r>
              <a:rPr lang="en-US" sz="1800" b="1" dirty="0" smtClean="0">
                <a:solidFill>
                  <a:srgbClr val="FF0000"/>
                </a:solidFill>
                <a:latin typeface="Palatino Linotype" pitchFamily="18" charset="0"/>
              </a:rPr>
              <a:t>e-ID and e-signature </a:t>
            </a:r>
          </a:p>
          <a:p>
            <a:pPr marL="171450" indent="-171450" fontAlgn="auto">
              <a:spcAft>
                <a:spcPts val="0"/>
              </a:spcAft>
              <a:defRPr/>
            </a:pPr>
            <a:r>
              <a:rPr lang="en-US" sz="1050" b="1" dirty="0" smtClean="0">
                <a:latin typeface="Palatino Linotype" pitchFamily="18" charset="0"/>
              </a:rPr>
              <a:t>Biometrical Passport</a:t>
            </a:r>
          </a:p>
          <a:p>
            <a:pPr marL="171450" indent="-171450" fontAlgn="auto">
              <a:spcAft>
                <a:spcPts val="0"/>
              </a:spcAft>
              <a:defRPr/>
            </a:pPr>
            <a:r>
              <a:rPr lang="en-US" sz="1800" b="1" dirty="0" smtClean="0">
                <a:solidFill>
                  <a:srgbClr val="FF0000"/>
                </a:solidFill>
                <a:latin typeface="Palatino Linotype" pitchFamily="18" charset="0"/>
              </a:rPr>
              <a:t>e-filing system </a:t>
            </a:r>
            <a:r>
              <a:rPr lang="en-US" sz="1050" b="1" dirty="0" smtClean="0">
                <a:latin typeface="Palatino Linotype" pitchFamily="18" charset="0"/>
              </a:rPr>
              <a:t>in the Ministry of Finance of Georgia- 90 % of taxpayers are actively using this system; </a:t>
            </a:r>
          </a:p>
          <a:p>
            <a:pPr marL="171450" indent="-171450" fontAlgn="auto">
              <a:spcAft>
                <a:spcPts val="0"/>
              </a:spcAft>
              <a:defRPr/>
            </a:pPr>
            <a:r>
              <a:rPr lang="en-US" sz="1050" b="1" dirty="0" smtClean="0">
                <a:latin typeface="Palatino Linotype" pitchFamily="18" charset="0"/>
              </a:rPr>
              <a:t>Automation of tax and customs systems (the process is ongoing as reforms taking place in this direction require changes in business processes);</a:t>
            </a:r>
          </a:p>
          <a:p>
            <a:pPr marL="171450" indent="-171450" fontAlgn="auto">
              <a:spcAft>
                <a:spcPts val="0"/>
              </a:spcAft>
              <a:defRPr/>
            </a:pPr>
            <a:r>
              <a:rPr lang="en-US" sz="1050" b="1" dirty="0" smtClean="0">
                <a:latin typeface="Palatino Linotype" pitchFamily="18" charset="0"/>
              </a:rPr>
              <a:t>Case management system of </a:t>
            </a:r>
            <a:r>
              <a:rPr lang="en-US" sz="1800" b="1" dirty="0">
                <a:solidFill>
                  <a:srgbClr val="FF0000"/>
                </a:solidFill>
                <a:latin typeface="Palatino Linotype" pitchFamily="18" charset="0"/>
              </a:rPr>
              <a:t>t</a:t>
            </a:r>
            <a:r>
              <a:rPr lang="en-US" sz="1800" b="1" dirty="0" smtClean="0">
                <a:solidFill>
                  <a:srgbClr val="FF0000"/>
                </a:solidFill>
                <a:latin typeface="Palatino Linotype" pitchFamily="18" charset="0"/>
              </a:rPr>
              <a:t>ax dispute resolution</a:t>
            </a:r>
            <a:r>
              <a:rPr lang="en-US" sz="1050" b="1" dirty="0" smtClean="0">
                <a:latin typeface="Palatino Linotype" pitchFamily="18" charset="0"/>
              </a:rPr>
              <a:t>;</a:t>
            </a:r>
          </a:p>
          <a:p>
            <a:pPr marL="171450" indent="-171450" fontAlgn="auto">
              <a:spcAft>
                <a:spcPts val="0"/>
              </a:spcAft>
              <a:defRPr/>
            </a:pPr>
            <a:r>
              <a:rPr lang="en-US" sz="1050" b="1" dirty="0" smtClean="0">
                <a:latin typeface="Palatino Linotype" pitchFamily="18" charset="0"/>
              </a:rPr>
              <a:t>Central data storage and reporting system;</a:t>
            </a:r>
          </a:p>
          <a:p>
            <a:pPr marL="171450" indent="-171450" fontAlgn="auto">
              <a:spcAft>
                <a:spcPts val="0"/>
              </a:spcAft>
              <a:defRPr/>
            </a:pPr>
            <a:r>
              <a:rPr lang="en-US" sz="1050" b="1" dirty="0" smtClean="0">
                <a:latin typeface="Palatino Linotype" pitchFamily="18" charset="0"/>
              </a:rPr>
              <a:t>Electronic Treasury project. </a:t>
            </a:r>
            <a:r>
              <a:rPr lang="en-US" sz="1800" b="1" dirty="0" smtClean="0">
                <a:solidFill>
                  <a:srgbClr val="FF0000"/>
                </a:solidFill>
                <a:latin typeface="Palatino Linotype" pitchFamily="18" charset="0"/>
              </a:rPr>
              <a:t>e-treasury</a:t>
            </a:r>
          </a:p>
          <a:p>
            <a:pPr marL="171450" indent="-171450" fontAlgn="auto">
              <a:spcAft>
                <a:spcPts val="0"/>
              </a:spcAft>
              <a:defRPr/>
            </a:pPr>
            <a:r>
              <a:rPr lang="en-US" sz="1050" b="1" dirty="0" smtClean="0">
                <a:latin typeface="Palatino Linotype" pitchFamily="18" charset="0"/>
              </a:rPr>
              <a:t>Cash register management automation project-planned for next year;</a:t>
            </a:r>
          </a:p>
          <a:p>
            <a:pPr marL="171450" indent="-171450" fontAlgn="auto">
              <a:spcAft>
                <a:spcPts val="0"/>
              </a:spcAft>
              <a:defRPr/>
            </a:pPr>
            <a:r>
              <a:rPr lang="en-US" sz="1800" b="1" dirty="0" smtClean="0">
                <a:solidFill>
                  <a:srgbClr val="FF0000"/>
                </a:solidFill>
                <a:latin typeface="Palatino Linotype" pitchFamily="18" charset="0"/>
              </a:rPr>
              <a:t>Electronic system for writing out VAT invoices;</a:t>
            </a:r>
          </a:p>
          <a:p>
            <a:pPr marL="171450" indent="-171450" fontAlgn="auto">
              <a:spcAft>
                <a:spcPts val="0"/>
              </a:spcAft>
              <a:defRPr/>
            </a:pPr>
            <a:r>
              <a:rPr lang="en-US" sz="1050" b="1" dirty="0" smtClean="0">
                <a:latin typeface="Palatino Linotype" pitchFamily="18" charset="0"/>
              </a:rPr>
              <a:t>Automation of the Ministry of Internal Affairs;</a:t>
            </a:r>
          </a:p>
          <a:p>
            <a:pPr marL="171450" indent="-171450" fontAlgn="auto">
              <a:spcAft>
                <a:spcPts val="0"/>
              </a:spcAft>
              <a:defRPr/>
            </a:pPr>
            <a:r>
              <a:rPr lang="en-US" sz="1050" b="1" dirty="0" smtClean="0">
                <a:latin typeface="Palatino Linotype" pitchFamily="18" charset="0"/>
              </a:rPr>
              <a:t>Case management program for Ombudsman;</a:t>
            </a:r>
          </a:p>
          <a:p>
            <a:pPr marL="171450" indent="-171450" fontAlgn="auto">
              <a:spcAft>
                <a:spcPts val="0"/>
              </a:spcAft>
              <a:defRPr/>
            </a:pPr>
            <a:r>
              <a:rPr lang="en-US" sz="1800" b="1" dirty="0" smtClean="0">
                <a:solidFill>
                  <a:srgbClr val="FF0000"/>
                </a:solidFill>
                <a:latin typeface="Palatino Linotype" pitchFamily="18" charset="0"/>
              </a:rPr>
              <a:t>Computerization of schools</a:t>
            </a:r>
            <a:r>
              <a:rPr lang="en-US" sz="1050" b="1" dirty="0" smtClean="0">
                <a:latin typeface="Palatino Linotype" pitchFamily="18" charset="0"/>
              </a:rPr>
              <a:t>. Schools are equipped with computers and by the end of the this year all schools (2300) will be connected to internet;</a:t>
            </a:r>
          </a:p>
          <a:p>
            <a:pPr marL="171450" indent="-171450" fontAlgn="auto">
              <a:spcAft>
                <a:spcPts val="0"/>
              </a:spcAft>
              <a:defRPr/>
            </a:pPr>
            <a:r>
              <a:rPr lang="en-US" sz="1800" b="1" dirty="0" smtClean="0">
                <a:solidFill>
                  <a:srgbClr val="FF0000"/>
                </a:solidFill>
                <a:latin typeface="Palatino Linotype" pitchFamily="18" charset="0"/>
              </a:rPr>
              <a:t>Netbooks for all first graders</a:t>
            </a:r>
          </a:p>
          <a:p>
            <a:pPr marL="171450" indent="-171450" fontAlgn="auto">
              <a:spcAft>
                <a:spcPts val="0"/>
              </a:spcAft>
              <a:defRPr/>
            </a:pPr>
            <a:r>
              <a:rPr lang="en-US" sz="1050" b="1" dirty="0" smtClean="0">
                <a:latin typeface="Palatino Linotype" pitchFamily="18" charset="0"/>
              </a:rPr>
              <a:t>Student Information System-ongoing;</a:t>
            </a:r>
          </a:p>
          <a:p>
            <a:pPr marL="171450" indent="-171450" fontAlgn="auto">
              <a:spcAft>
                <a:spcPts val="0"/>
              </a:spcAft>
              <a:defRPr/>
            </a:pPr>
            <a:r>
              <a:rPr lang="en-US" sz="1800" b="1" dirty="0" smtClean="0">
                <a:solidFill>
                  <a:srgbClr val="FF0000"/>
                </a:solidFill>
                <a:latin typeface="Palatino Linotype" pitchFamily="18" charset="0"/>
              </a:rPr>
              <a:t>National school exam on-line</a:t>
            </a:r>
          </a:p>
          <a:p>
            <a:pPr marL="171450" indent="-171450" fontAlgn="auto">
              <a:spcAft>
                <a:spcPts val="0"/>
              </a:spcAft>
              <a:defRPr/>
            </a:pPr>
            <a:r>
              <a:rPr lang="en-US" sz="1050" b="1" dirty="0" smtClean="0">
                <a:latin typeface="Palatino Linotype" pitchFamily="18" charset="0"/>
              </a:rPr>
              <a:t>Automated  case management system for court  system; project is in decisive phase and system is being introduced in offices</a:t>
            </a:r>
          </a:p>
          <a:p>
            <a:pPr marL="171450" indent="-171450" fontAlgn="auto">
              <a:spcAft>
                <a:spcPts val="0"/>
              </a:spcAft>
              <a:defRPr/>
            </a:pPr>
            <a:r>
              <a:rPr lang="en-US" sz="1050" b="1" dirty="0" smtClean="0">
                <a:latin typeface="Palatino Linotype" pitchFamily="18" charset="0"/>
              </a:rPr>
              <a:t>Centralized criminal case management is being introduced;</a:t>
            </a:r>
          </a:p>
          <a:p>
            <a:pPr marL="171450" indent="-171450" fontAlgn="auto">
              <a:spcAft>
                <a:spcPts val="0"/>
              </a:spcAft>
              <a:defRPr/>
            </a:pPr>
            <a:r>
              <a:rPr lang="en-US" sz="1800" b="1" dirty="0" smtClean="0">
                <a:solidFill>
                  <a:srgbClr val="FF0000"/>
                </a:solidFill>
                <a:latin typeface="Palatino Linotype" pitchFamily="18" charset="0"/>
              </a:rPr>
              <a:t>e-Procurement;</a:t>
            </a:r>
          </a:p>
          <a:p>
            <a:pPr marL="171450" indent="-171450" fontAlgn="auto">
              <a:spcAft>
                <a:spcPts val="0"/>
              </a:spcAft>
              <a:defRPr/>
            </a:pPr>
            <a:r>
              <a:rPr lang="en-US" sz="1800" b="1" dirty="0" smtClean="0">
                <a:solidFill>
                  <a:srgbClr val="FF0000"/>
                </a:solidFill>
                <a:latin typeface="Palatino Linotype" pitchFamily="18" charset="0"/>
              </a:rPr>
              <a:t>e-Auction </a:t>
            </a:r>
            <a:r>
              <a:rPr lang="en-US" sz="1050" b="1" dirty="0" smtClean="0">
                <a:latin typeface="Palatino Linotype" pitchFamily="18" charset="0"/>
              </a:rPr>
              <a:t>of state property;</a:t>
            </a:r>
          </a:p>
          <a:p>
            <a:pPr marL="171450" indent="-171450" fontAlgn="auto">
              <a:spcAft>
                <a:spcPts val="0"/>
              </a:spcAft>
              <a:defRPr/>
            </a:pPr>
            <a:r>
              <a:rPr lang="en-US" sz="1800" b="1" dirty="0">
                <a:solidFill>
                  <a:srgbClr val="FF0000"/>
                </a:solidFill>
                <a:latin typeface="Palatino Linotype" pitchFamily="18" charset="0"/>
              </a:rPr>
              <a:t>e</a:t>
            </a:r>
            <a:r>
              <a:rPr lang="en-US" sz="1800" b="1" dirty="0" smtClean="0">
                <a:solidFill>
                  <a:srgbClr val="FF0000"/>
                </a:solidFill>
                <a:latin typeface="Palatino Linotype" pitchFamily="18" charset="0"/>
              </a:rPr>
              <a:t>-Auction of real estate of Tbilisi City Hall;</a:t>
            </a:r>
          </a:p>
          <a:p>
            <a:pPr marL="171450" indent="-171450" fontAlgn="auto">
              <a:spcAft>
                <a:spcPts val="0"/>
              </a:spcAft>
              <a:defRPr/>
            </a:pPr>
            <a:r>
              <a:rPr lang="en-US" sz="1050" b="1" dirty="0" smtClean="0">
                <a:latin typeface="Palatino Linotype" pitchFamily="18" charset="0"/>
              </a:rPr>
              <a:t>Automation project of Enforcement Bureau</a:t>
            </a:r>
          </a:p>
          <a:p>
            <a:pPr marL="171450" indent="-171450" fontAlgn="auto">
              <a:spcAft>
                <a:spcPts val="0"/>
              </a:spcAft>
              <a:defRPr/>
            </a:pPr>
            <a:r>
              <a:rPr lang="en-US" sz="1800" b="1" dirty="0" smtClean="0">
                <a:solidFill>
                  <a:srgbClr val="FF0000"/>
                </a:solidFill>
                <a:latin typeface="Palatino Linotype" pitchFamily="18" charset="0"/>
              </a:rPr>
              <a:t>e-notary project;</a:t>
            </a:r>
          </a:p>
          <a:p>
            <a:pPr marL="171450" indent="-171450" fontAlgn="auto">
              <a:spcAft>
                <a:spcPts val="0"/>
              </a:spcAft>
              <a:defRPr/>
            </a:pPr>
            <a:r>
              <a:rPr lang="en-US" sz="1050" b="1" dirty="0" smtClean="0">
                <a:latin typeface="Palatino Linotype" pitchFamily="18" charset="0"/>
              </a:rPr>
              <a:t>Electronic directory system for state newspaper and legislative base</a:t>
            </a:r>
            <a:r>
              <a:rPr lang="ka-GE" sz="1050" b="1" dirty="0" smtClean="0">
                <a:latin typeface="Palatino Linotype" pitchFamily="18" charset="0"/>
              </a:rPr>
              <a:t> – </a:t>
            </a:r>
            <a:r>
              <a:rPr lang="en-US" sz="1800" b="1" dirty="0" smtClean="0">
                <a:solidFill>
                  <a:srgbClr val="FF0000"/>
                </a:solidFill>
                <a:latin typeface="Palatino Linotype" pitchFamily="18" charset="0"/>
              </a:rPr>
              <a:t>Official Gazette;</a:t>
            </a:r>
          </a:p>
          <a:p>
            <a:pPr marL="171450" indent="-171450" fontAlgn="auto">
              <a:spcAft>
                <a:spcPts val="0"/>
              </a:spcAft>
              <a:defRPr/>
            </a:pPr>
            <a:r>
              <a:rPr lang="en-US" sz="1050" b="1" dirty="0" smtClean="0">
                <a:latin typeface="Palatino Linotype" pitchFamily="18" charset="0"/>
              </a:rPr>
              <a:t>Automation project of Social Subsidies Agency</a:t>
            </a:r>
          </a:p>
          <a:p>
            <a:pPr marL="171450" indent="-171450" fontAlgn="auto">
              <a:spcAft>
                <a:spcPts val="0"/>
              </a:spcAft>
              <a:defRPr/>
            </a:pPr>
            <a:r>
              <a:rPr lang="en-US" sz="1050" b="1" dirty="0" smtClean="0">
                <a:latin typeface="Palatino Linotype" pitchFamily="18" charset="0"/>
              </a:rPr>
              <a:t>Real Time Gross Settlement System of National Bank</a:t>
            </a:r>
          </a:p>
          <a:p>
            <a:pPr marL="171450" indent="-171450" fontAlgn="auto">
              <a:spcAft>
                <a:spcPts val="0"/>
              </a:spcAft>
              <a:defRPr/>
            </a:pPr>
            <a:r>
              <a:rPr lang="en-US" sz="1050" b="1" dirty="0" smtClean="0">
                <a:latin typeface="Palatino Linotype" pitchFamily="18" charset="0"/>
              </a:rPr>
              <a:t>Investment Management System of National Bank</a:t>
            </a:r>
          </a:p>
          <a:p>
            <a:pPr marL="171450" indent="-171450" fontAlgn="auto">
              <a:spcAft>
                <a:spcPts val="0"/>
              </a:spcAft>
              <a:defRPr/>
            </a:pPr>
            <a:r>
              <a:rPr lang="en-US" sz="1050" b="1" dirty="0" smtClean="0">
                <a:latin typeface="Palatino Linotype" pitchFamily="18" charset="0"/>
              </a:rPr>
              <a:t>Core Banking System of National Bank</a:t>
            </a:r>
          </a:p>
          <a:p>
            <a:pPr marL="171450" indent="-171450" fontAlgn="auto">
              <a:spcAft>
                <a:spcPts val="0"/>
              </a:spcAft>
              <a:defRPr/>
            </a:pPr>
            <a:r>
              <a:rPr lang="en-US" sz="1800" b="1" dirty="0" smtClean="0">
                <a:solidFill>
                  <a:srgbClr val="FF0000"/>
                </a:solidFill>
                <a:latin typeface="Palatino Linotype" pitchFamily="18" charset="0"/>
              </a:rPr>
              <a:t>Chancellery automation project </a:t>
            </a:r>
            <a:r>
              <a:rPr lang="en-US" sz="1050" b="1" dirty="0" smtClean="0">
                <a:latin typeface="Palatino Linotype" pitchFamily="18" charset="0"/>
              </a:rPr>
              <a:t>is being implemented in all large ministries.</a:t>
            </a:r>
            <a:endParaRPr lang="ka-GE" sz="1050" b="1" dirty="0" smtClean="0"/>
          </a:p>
          <a:p>
            <a:pPr marL="171450" indent="-171450" fontAlgn="auto">
              <a:spcAft>
                <a:spcPts val="0"/>
              </a:spcAft>
              <a:defRPr/>
            </a:pPr>
            <a:r>
              <a:rPr lang="en-US" sz="1800" b="1" dirty="0" smtClean="0">
                <a:solidFill>
                  <a:srgbClr val="FF0000"/>
                </a:solidFill>
                <a:latin typeface="Palatino Linotype" pitchFamily="18" charset="0"/>
              </a:rPr>
              <a:t>Criminal case management system</a:t>
            </a:r>
          </a:p>
          <a:p>
            <a:pPr marL="171450" indent="-171450" fontAlgn="auto">
              <a:spcAft>
                <a:spcPts val="0"/>
              </a:spcAft>
              <a:defRPr/>
            </a:pPr>
            <a:endParaRPr lang="en-US" sz="1050" b="1" dirty="0">
              <a:latin typeface="Palatino Linotype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87137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here Georgia </a:t>
            </a:r>
            <a:r>
              <a:rPr lang="en-US" dirty="0" smtClean="0"/>
              <a:t>Started from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4270022" cy="4555067"/>
          </a:xfrm>
        </p:spPr>
        <p:txBody>
          <a:bodyPr>
            <a:noAutofit/>
          </a:bodyPr>
          <a:lstStyle/>
          <a:p>
            <a:pPr marL="342900" indent="-342900">
              <a:buFont typeface="Arial"/>
              <a:buChar char="•"/>
            </a:pPr>
            <a:r>
              <a:rPr lang="en-US" dirty="0"/>
              <a:t>Create information systems</a:t>
            </a:r>
          </a:p>
          <a:p>
            <a:pPr marL="342900" indent="-342900">
              <a:buFont typeface="Arial"/>
              <a:buChar char="•"/>
            </a:pPr>
            <a:r>
              <a:rPr lang="en-US" dirty="0"/>
              <a:t>Digitalize internal information resources</a:t>
            </a:r>
          </a:p>
          <a:p>
            <a:pPr marL="342900" indent="-342900">
              <a:buFont typeface="Arial"/>
              <a:buChar char="•"/>
            </a:pPr>
            <a:r>
              <a:rPr lang="en-US" dirty="0"/>
              <a:t>Automate information flows</a:t>
            </a:r>
          </a:p>
          <a:p>
            <a:pPr marL="342900" indent="-342900">
              <a:buFont typeface="Arial"/>
              <a:buChar char="•"/>
            </a:pPr>
            <a:r>
              <a:rPr lang="en-US" dirty="0"/>
              <a:t>Create data centers</a:t>
            </a:r>
          </a:p>
          <a:p>
            <a:pPr marL="342900" indent="-342900">
              <a:buFont typeface="Arial"/>
              <a:buChar char="•"/>
            </a:pPr>
            <a:r>
              <a:rPr lang="en-US" dirty="0"/>
              <a:t>Establish connection between agencies and regional </a:t>
            </a:r>
            <a:r>
              <a:rPr lang="en-US" dirty="0" smtClean="0"/>
              <a:t>offices</a:t>
            </a:r>
            <a:endParaRPr lang="en-US" dirty="0"/>
          </a:p>
        </p:txBody>
      </p:sp>
      <p:pic>
        <p:nvPicPr>
          <p:cNvPr id="6" name="Picture 2" descr="DSC_0131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069" t="570" b="17933"/>
          <a:stretch/>
        </p:blipFill>
        <p:spPr bwMode="auto">
          <a:xfrm>
            <a:off x="5209823" y="1623096"/>
            <a:ext cx="3360178" cy="4374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 descr="C:\Users\Irakli\Desktop\LOGO_ENG_Small.jpg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21" t="20046" r="11243" b="23479"/>
          <a:stretch/>
        </p:blipFill>
        <p:spPr bwMode="auto">
          <a:xfrm>
            <a:off x="7137904" y="6291128"/>
            <a:ext cx="1840013" cy="4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209823" y="1241778"/>
            <a:ext cx="3360178" cy="381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usiness Registry - 200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95754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urring Problems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91289424"/>
              </p:ext>
            </p:extLst>
          </p:nvPr>
        </p:nvGraphicFramePr>
        <p:xfrm>
          <a:off x="457200" y="1752600"/>
          <a:ext cx="7620000" cy="43735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2" descr="C:\Users\Irakli\Desktop\LOGO_ENG_Small.jpg"/>
          <p:cNvPicPr>
            <a:picLocks noChangeAspect="1" noChangeArrowheads="1"/>
          </p:cNvPicPr>
          <p:nvPr/>
        </p:nvPicPr>
        <p:blipFill rotWithShape="1"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21" t="20046" r="11243" b="23479"/>
          <a:stretch/>
        </p:blipFill>
        <p:spPr bwMode="auto">
          <a:xfrm>
            <a:off x="7137904" y="6291128"/>
            <a:ext cx="1840013" cy="4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152360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378977" cy="1371600"/>
          </a:xfrm>
        </p:spPr>
        <p:txBody>
          <a:bodyPr>
            <a:normAutofit fontScale="90000"/>
          </a:bodyPr>
          <a:lstStyle/>
          <a:p>
            <a:r>
              <a:rPr lang="en-US" dirty="0"/>
              <a:t>GGN –</a:t>
            </a:r>
            <a:br>
              <a:rPr lang="en-US" dirty="0"/>
            </a:br>
            <a:r>
              <a:rPr lang="en-US" dirty="0"/>
              <a:t>Georgian Governmental </a:t>
            </a:r>
            <a:r>
              <a:rPr lang="en-US" dirty="0" smtClean="0"/>
              <a:t>Net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342900" indent="-342900" fontAlgn="auto">
              <a:lnSpc>
                <a:spcPct val="200000"/>
              </a:lnSpc>
              <a:spcAft>
                <a:spcPts val="0"/>
              </a:spcAft>
              <a:buFont typeface="Arial"/>
              <a:buChar char="•"/>
              <a:defRPr/>
            </a:pPr>
            <a:r>
              <a:rPr lang="en-US" dirty="0">
                <a:latin typeface="Palatino Linotype" pitchFamily="18" charset="0"/>
              </a:rPr>
              <a:t>Design and tender procurement - 2006</a:t>
            </a:r>
          </a:p>
          <a:p>
            <a:pPr marL="342900" indent="-342900" fontAlgn="auto">
              <a:lnSpc>
                <a:spcPct val="200000"/>
              </a:lnSpc>
              <a:spcAft>
                <a:spcPts val="0"/>
              </a:spcAft>
              <a:buFont typeface="Arial"/>
              <a:buChar char="•"/>
              <a:defRPr/>
            </a:pPr>
            <a:r>
              <a:rPr lang="en-US" dirty="0">
                <a:latin typeface="Palatino Linotype" pitchFamily="18" charset="0"/>
              </a:rPr>
              <a:t>Contract signed Sept. 1, 2007</a:t>
            </a:r>
          </a:p>
          <a:p>
            <a:pPr marL="342900" indent="-342900" fontAlgn="auto">
              <a:lnSpc>
                <a:spcPct val="200000"/>
              </a:lnSpc>
              <a:spcAft>
                <a:spcPts val="0"/>
              </a:spcAft>
              <a:buFont typeface="Arial"/>
              <a:buChar char="•"/>
              <a:defRPr/>
            </a:pPr>
            <a:r>
              <a:rPr lang="en-US" dirty="0">
                <a:latin typeface="Palatino Linotype" pitchFamily="18" charset="0"/>
              </a:rPr>
              <a:t>100 governmental offices connected by </a:t>
            </a:r>
            <a:r>
              <a:rPr lang="en-US" dirty="0" smtClean="0">
                <a:latin typeface="Palatino Linotype" pitchFamily="18" charset="0"/>
              </a:rPr>
              <a:t>the end </a:t>
            </a:r>
            <a:r>
              <a:rPr lang="en-US" dirty="0">
                <a:latin typeface="Palatino Linotype" pitchFamily="18" charset="0"/>
              </a:rPr>
              <a:t>of 2007</a:t>
            </a:r>
          </a:p>
          <a:p>
            <a:pPr marL="342900" indent="-342900" fontAlgn="auto">
              <a:lnSpc>
                <a:spcPct val="200000"/>
              </a:lnSpc>
              <a:spcAft>
                <a:spcPts val="0"/>
              </a:spcAft>
              <a:buFont typeface="Arial"/>
              <a:buChar char="•"/>
              <a:defRPr/>
            </a:pPr>
            <a:r>
              <a:rPr lang="en-US" dirty="0">
                <a:latin typeface="Palatino Linotype" pitchFamily="18" charset="0"/>
              </a:rPr>
              <a:t>More than 500 governmental offices connected in 2008</a:t>
            </a:r>
          </a:p>
          <a:p>
            <a:pPr marL="342900" indent="-342900" fontAlgn="auto">
              <a:lnSpc>
                <a:spcPct val="200000"/>
              </a:lnSpc>
              <a:spcAft>
                <a:spcPts val="0"/>
              </a:spcAft>
              <a:buFont typeface="Arial"/>
              <a:buChar char="•"/>
              <a:defRPr/>
            </a:pPr>
            <a:r>
              <a:rPr lang="en-US" dirty="0">
                <a:latin typeface="Palatino Linotype" pitchFamily="18" charset="0"/>
              </a:rPr>
              <a:t>Since 2009, more than 1,000 governmental connections including schools</a:t>
            </a:r>
          </a:p>
          <a:p>
            <a:pPr>
              <a:lnSpc>
                <a:spcPct val="150000"/>
              </a:lnSpc>
              <a:spcAft>
                <a:spcPts val="0"/>
              </a:spcAft>
              <a:defRPr/>
            </a:pPr>
            <a:endParaRPr lang="en-US" sz="1600" dirty="0">
              <a:solidFill>
                <a:srgbClr val="FF0000"/>
              </a:solidFill>
              <a:latin typeface="Palatino Linotype" pitchFamily="18" charset="0"/>
            </a:endParaRPr>
          </a:p>
          <a:p>
            <a:pPr>
              <a:lnSpc>
                <a:spcPct val="150000"/>
              </a:lnSpc>
              <a:spcAft>
                <a:spcPts val="0"/>
              </a:spcAft>
              <a:defRPr/>
            </a:pPr>
            <a:r>
              <a:rPr lang="en-US" sz="2800" dirty="0">
                <a:solidFill>
                  <a:srgbClr val="FF0000"/>
                </a:solidFill>
                <a:latin typeface="Palatino Linotype" pitchFamily="18" charset="0"/>
              </a:rPr>
              <a:t>Government connected throughout Georgia with no investment,  only paid 25% of commercial prices for internet and telephone. </a:t>
            </a:r>
          </a:p>
          <a:p>
            <a:endParaRPr lang="en-US" dirty="0"/>
          </a:p>
        </p:txBody>
      </p:sp>
      <p:pic>
        <p:nvPicPr>
          <p:cNvPr id="4" name="Picture 2" descr="C:\Users\Irakli\Desktop\LOGO_ENG_Small.jpg"/>
          <p:cNvPicPr>
            <a:picLocks noChangeAspect="1" noChangeArrowheads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21" t="20046" r="11243" b="23479"/>
          <a:stretch/>
        </p:blipFill>
        <p:spPr bwMode="auto">
          <a:xfrm>
            <a:off x="7137904" y="6291128"/>
            <a:ext cx="1840013" cy="4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65974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755467" cy="1371600"/>
          </a:xfrm>
        </p:spPr>
        <p:txBody>
          <a:bodyPr>
            <a:normAutofit/>
          </a:bodyPr>
          <a:lstStyle/>
          <a:p>
            <a:r>
              <a:rPr lang="en-US" dirty="0" smtClean="0"/>
              <a:t>DEA</a:t>
            </a:r>
            <a:r>
              <a:rPr lang="en-US" dirty="0"/>
              <a:t> </a:t>
            </a:r>
            <a:r>
              <a:rPr lang="en-US" dirty="0" smtClean="0"/>
              <a:t>– </a:t>
            </a:r>
            <a:br>
              <a:rPr lang="en-US" dirty="0" smtClean="0"/>
            </a:br>
            <a:r>
              <a:rPr lang="en-US" dirty="0" smtClean="0"/>
              <a:t>Data Exchange Agen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1800" dirty="0"/>
              <a:t>Due to the abovementioned problems, the need for establishment of an entity with relevant authority became inevitable, which would support the following activities</a:t>
            </a:r>
            <a:r>
              <a:rPr lang="ka-GE" sz="1800" dirty="0"/>
              <a:t>:</a:t>
            </a:r>
            <a:endParaRPr lang="en-US" sz="1800" dirty="0"/>
          </a:p>
          <a:p>
            <a:pPr marL="342900" lvl="0" indent="-342900">
              <a:buFont typeface="Arial"/>
              <a:buChar char="•"/>
            </a:pPr>
            <a:r>
              <a:rPr lang="en-US" sz="1800" dirty="0"/>
              <a:t>Development and coordination of E-Governance</a:t>
            </a:r>
          </a:p>
          <a:p>
            <a:pPr marL="342900" lvl="0" indent="-342900">
              <a:buFont typeface="Arial"/>
              <a:buChar char="•"/>
            </a:pPr>
            <a:r>
              <a:rPr lang="en-US" sz="1800" dirty="0"/>
              <a:t>Development of legal and regulative framework</a:t>
            </a:r>
          </a:p>
          <a:p>
            <a:pPr marL="342900" lvl="0" indent="-342900">
              <a:buFont typeface="Arial"/>
              <a:buChar char="•"/>
            </a:pPr>
            <a:r>
              <a:rPr lang="en-US" sz="1800" dirty="0"/>
              <a:t>Ensure information and cyber security</a:t>
            </a:r>
          </a:p>
          <a:p>
            <a:pPr marL="342900" lvl="0" indent="-342900">
              <a:buFont typeface="Arial"/>
              <a:buChar char="•"/>
            </a:pPr>
            <a:r>
              <a:rPr lang="en-US" sz="1800" dirty="0"/>
              <a:t>Establishment of the integrated data exchange system and ensure access to information </a:t>
            </a:r>
            <a:r>
              <a:rPr lang="en-US" sz="1800" dirty="0" smtClean="0"/>
              <a:t>resources</a:t>
            </a:r>
          </a:p>
          <a:p>
            <a:pPr marL="342900" lvl="0" indent="-342900">
              <a:buFont typeface="Arial"/>
              <a:buChar char="•"/>
            </a:pPr>
            <a:endParaRPr lang="en-US" sz="1200" dirty="0"/>
          </a:p>
          <a:p>
            <a:r>
              <a:rPr lang="en-US" sz="1800" dirty="0"/>
              <a:t>Parliament of Georgia adopted a law on the establishment of “Legal entity of public law under the Ministry of Justice of Georgia - Data Exchange Agency” on the basis of which since 1 January 2010, Data Exchange Agency (DEA) started its activities</a:t>
            </a:r>
            <a:r>
              <a:rPr lang="en-US" sz="1800" dirty="0" smtClean="0"/>
              <a:t>.</a:t>
            </a:r>
            <a:endParaRPr lang="en-US" sz="1800" dirty="0"/>
          </a:p>
        </p:txBody>
      </p:sp>
      <p:pic>
        <p:nvPicPr>
          <p:cNvPr id="4" name="Picture 2" descr="C:\Users\Irakli\Desktop\LOGO_ENG_Small.jpg"/>
          <p:cNvPicPr>
            <a:picLocks noChangeAspect="1" noChangeArrowheads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21" t="20046" r="11243" b="23479"/>
          <a:stretch/>
        </p:blipFill>
        <p:spPr bwMode="auto">
          <a:xfrm>
            <a:off x="7137904" y="6291128"/>
            <a:ext cx="1840013" cy="48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40146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ssential">
  <a:themeElements>
    <a:clrScheme name="Essential">
      <a:dk1>
        <a:srgbClr val="000000"/>
      </a:dk1>
      <a:lt1>
        <a:srgbClr val="FFFFFF"/>
      </a:lt1>
      <a:dk2>
        <a:srgbClr val="D1282E"/>
      </a:dk2>
      <a:lt2>
        <a:srgbClr val="C8C8B1"/>
      </a:lt2>
      <a:accent1>
        <a:srgbClr val="7A7A7A"/>
      </a:accent1>
      <a:accent2>
        <a:srgbClr val="F5C201"/>
      </a:accent2>
      <a:accent3>
        <a:srgbClr val="526DB0"/>
      </a:accent3>
      <a:accent4>
        <a:srgbClr val="989AAC"/>
      </a:accent4>
      <a:accent5>
        <a:srgbClr val="DC5924"/>
      </a:accent5>
      <a:accent6>
        <a:srgbClr val="B4B392"/>
      </a:accent6>
      <a:hlink>
        <a:srgbClr val="CC9900"/>
      </a:hlink>
      <a:folHlink>
        <a:srgbClr val="969696"/>
      </a:folHlink>
    </a:clrScheme>
    <a:fontScheme name="Essential">
      <a:majorFont>
        <a:latin typeface="Arial Black"/>
        <a:ea typeface=""/>
        <a:cs typeface=""/>
        <a:font script="Jpan" typeface="ＭＳ Ｐゴシック"/>
        <a:font script="Hang" typeface="HY견고딕"/>
        <a:font script="Hans" typeface="微软雅黑"/>
        <a:font script="Hant" typeface="微軟正黑體"/>
        <a:font script="Arab" typeface="Tahoma"/>
        <a:font script="Hebr" typeface="Ta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sential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250000"/>
              </a:schemeClr>
            </a:gs>
            <a:gs pos="35000">
              <a:schemeClr val="phClr">
                <a:tint val="47000"/>
                <a:satMod val="275000"/>
              </a:schemeClr>
            </a:gs>
            <a:gs pos="100000">
              <a:schemeClr val="phClr">
                <a:tint val="25000"/>
                <a:satMod val="300000"/>
              </a:schemeClr>
            </a:gs>
          </a:gsLst>
          <a:lin ang="16200000" scaled="1"/>
        </a:gradFill>
        <a:solidFill>
          <a:schemeClr val="phClr">
            <a:satMod val="110000"/>
          </a:schemeClr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4127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9999" dist="23000" algn="bl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38100" dist="19050" algn="bl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l"/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6000"/>
              </a:schemeClr>
              <a:schemeClr val="phClr">
                <a:shade val="94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84000"/>
                <a:satMod val="110000"/>
              </a:schemeClr>
            </a:gs>
            <a:gs pos="44000">
              <a:schemeClr val="phClr">
                <a:tint val="93000"/>
                <a:satMod val="115000"/>
              </a:schemeClr>
            </a:gs>
            <a:gs pos="100000">
              <a:schemeClr val="phClr">
                <a:tint val="100000"/>
                <a:shade val="59000"/>
                <a:satMod val="120000"/>
              </a:schemeClr>
            </a:gs>
          </a:gsLst>
          <a:path path="circle">
            <a:fillToRect l="40000" t="60000" r="60000" b="4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ssential.thmx</Template>
  <TotalTime>797</TotalTime>
  <Words>1163</Words>
  <Application>Microsoft Macintosh PowerPoint</Application>
  <PresentationFormat>On-screen Show (4:3)</PresentationFormat>
  <Paragraphs>280</Paragraphs>
  <Slides>3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Essential</vt:lpstr>
      <vt:lpstr>Visio</vt:lpstr>
      <vt:lpstr>Georgia’s Successful Journey to  e-Government  </vt:lpstr>
      <vt:lpstr>UN E-Government  Survey 2014</vt:lpstr>
      <vt:lpstr>Relation between EGDI and National income (GNI per capita), lover-middle income countries</vt:lpstr>
      <vt:lpstr>IT Crucial to Deliver Reform Benefits</vt:lpstr>
      <vt:lpstr>Implemented Projects</vt:lpstr>
      <vt:lpstr>Where Georgia Started from </vt:lpstr>
      <vt:lpstr>Recurring Problems</vt:lpstr>
      <vt:lpstr>GGN – Georgian Governmental Network</vt:lpstr>
      <vt:lpstr>DEA –  Data Exchange Agency</vt:lpstr>
      <vt:lpstr>“ARCHITECTURE”  OF E-GOVERNANCE SERVICES</vt:lpstr>
      <vt:lpstr>Organization Centric</vt:lpstr>
      <vt:lpstr>Citizen  centric </vt:lpstr>
      <vt:lpstr>Data Exchange Infrastructure</vt:lpstr>
      <vt:lpstr>G3 – Georgian Governmental Gateway</vt:lpstr>
      <vt:lpstr>Connected Government</vt:lpstr>
      <vt:lpstr>Citizen’s centric System</vt:lpstr>
      <vt:lpstr>my.gov.ge – Citizen’s Portal</vt:lpstr>
      <vt:lpstr>Citizen’s personal page</vt:lpstr>
      <vt:lpstr>Property</vt:lpstr>
      <vt:lpstr>Citizen’s Address of Registration</vt:lpstr>
      <vt:lpstr>Online Business registration</vt:lpstr>
      <vt:lpstr>Utility Payments</vt:lpstr>
      <vt:lpstr>Recommendation to Improve Services</vt:lpstr>
      <vt:lpstr>DEA</vt:lpstr>
      <vt:lpstr>Trade facilitation System – TFS</vt:lpstr>
      <vt:lpstr>E-ID card</vt:lpstr>
      <vt:lpstr>Public Service Hall - Tbilisi</vt:lpstr>
      <vt:lpstr>E-Government Legislative Framework</vt:lpstr>
      <vt:lpstr>Law of Georgia On Unified State Registry of Information</vt:lpstr>
      <vt:lpstr>Information and Cyber Security</vt:lpstr>
      <vt:lpstr>CYBER SECURITY STRATEGY OF GEORGIA</vt:lpstr>
      <vt:lpstr>Information and Cyber Security Legislative Framework</vt:lpstr>
      <vt:lpstr>Information Security Activities</vt:lpstr>
      <vt:lpstr>Computer Emergency Response Team</vt:lpstr>
      <vt:lpstr>GITI – Georgian It Innovation Event</vt:lpstr>
      <vt:lpstr>Thank you for your attention!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-Governance Development in Georgia</dc:title>
  <dc:creator>Irakli Gvenetadze</dc:creator>
  <cp:lastModifiedBy>Irakli Gvenetadze</cp:lastModifiedBy>
  <cp:revision>63</cp:revision>
  <dcterms:created xsi:type="dcterms:W3CDTF">2013-02-07T01:10:35Z</dcterms:created>
  <dcterms:modified xsi:type="dcterms:W3CDTF">2014-10-23T06:03:45Z</dcterms:modified>
</cp:coreProperties>
</file>